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8ABF2AE" w14:textId="77777777" w:rsidR="00825713" w:rsidRPr="00825713" w:rsidRDefault="00825713" w:rsidP="00825713">
      <w:pPr>
        <w:spacing w:after="0" w:line="240" w:lineRule="auto"/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825713">
        <w:rPr>
          <w:rFonts w:ascii="PFBeauSansPro" w:eastAsia="Times New Roman" w:hAnsi="PFBeauSansPro" w:cs="Times New Roman"/>
          <w:sz w:val="38"/>
          <w:szCs w:val="76"/>
          <w:lang w:eastAsia="zh-CN"/>
        </w:rPr>
        <w:t>Национальный проект «Образование»</w:t>
      </w:r>
    </w:p>
    <w:p w14:paraId="3789BFE6" w14:textId="77777777" w:rsidR="00825713" w:rsidRPr="00825713" w:rsidRDefault="00825713" w:rsidP="00825713">
      <w:pPr>
        <w:spacing w:after="0" w:line="240" w:lineRule="auto"/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825713">
        <w:rPr>
          <w:rFonts w:ascii="PFBeauSansPro" w:eastAsia="Times New Roman" w:hAnsi="PFBeauSansPro" w:cs="Times New Roman"/>
          <w:sz w:val="38"/>
          <w:szCs w:val="76"/>
          <w:lang w:eastAsia="zh-CN"/>
        </w:rPr>
        <w:t>Федеральный проект «Успех каждого ребенка»</w:t>
      </w:r>
    </w:p>
    <w:p w14:paraId="0AD3E728" w14:textId="77777777" w:rsidR="00825713" w:rsidRDefault="00825713" w:rsidP="00B1428A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37524D7" w14:textId="1B70E3D3" w:rsidR="00B1428A" w:rsidRPr="00337D90" w:rsidRDefault="00B1428A" w:rsidP="00B1428A">
      <w:pPr>
        <w:jc w:val="center"/>
        <w:rPr>
          <w:rFonts w:ascii="Times New Roman" w:hAnsi="Times New Roman" w:cs="Times New Roman"/>
          <w:b/>
          <w:bCs/>
          <w:iCs/>
          <w:sz w:val="2"/>
        </w:rPr>
      </w:pP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>Типовая модель создания новых мест для допо</w:t>
      </w:r>
      <w:r w:rsidR="00B91D93">
        <w:rPr>
          <w:rFonts w:ascii="PFBeauSansPro" w:eastAsia="Times New Roman" w:hAnsi="PFBeauSansPro" w:cs="Times New Roman"/>
          <w:sz w:val="48"/>
          <w:szCs w:val="76"/>
          <w:lang w:eastAsia="zh-CN"/>
        </w:rPr>
        <w:t>лнительного образования детей</w:t>
      </w: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 </w:t>
      </w:r>
      <w:r>
        <w:rPr>
          <w:rFonts w:ascii="PFBeauSansPro" w:eastAsia="Times New Roman" w:hAnsi="PFBeauSansPro" w:cs="Times New Roman"/>
          <w:sz w:val="48"/>
          <w:szCs w:val="76"/>
          <w:lang w:eastAsia="zh-CN"/>
        </w:rPr>
        <w:t>туристско-краеведческой</w:t>
      </w: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 направленности</w:t>
      </w:r>
    </w:p>
    <w:p w14:paraId="1012F518" w14:textId="77777777" w:rsidR="00B1428A" w:rsidRDefault="00B1428A" w:rsidP="00B1428A">
      <w:pPr>
        <w:rPr>
          <w:rFonts w:ascii="Times New Roman" w:hAnsi="Times New Roman" w:cs="Times New Roman"/>
          <w:b/>
          <w:bCs/>
          <w:iCs/>
        </w:rPr>
      </w:pPr>
    </w:p>
    <w:p w14:paraId="42515AE8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619512B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44BC51F" w14:textId="3AEAB401" w:rsidR="00B1428A" w:rsidRDefault="005951C6" w:rsidP="00B1428A">
      <w:pPr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eastAsia="Arial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39D9FC6" wp14:editId="3E4EDDD4">
            <wp:extent cx="3796853" cy="3383280"/>
            <wp:effectExtent l="0" t="0" r="635" b="0"/>
            <wp:docPr id="38" name="Рисунок 38" descr="Изображение выглядит как часы, рисунок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Снимок экрана 2020-07-14 в 11.44.40.png"/>
                    <pic:cNvPicPr/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14" b="1303"/>
                    <a:stretch/>
                  </pic:blipFill>
                  <pic:spPr bwMode="auto">
                    <a:xfrm>
                      <a:off x="0" y="0"/>
                      <a:ext cx="3843377" cy="34247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D622AE" w14:textId="1FA61A6E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012F6139" w14:textId="77777777" w:rsidR="00B1428A" w:rsidRDefault="00B1428A" w:rsidP="00825713">
      <w:pPr>
        <w:rPr>
          <w:rFonts w:ascii="Times New Roman" w:hAnsi="Times New Roman" w:cs="Times New Roman"/>
          <w:b/>
          <w:bCs/>
          <w:iCs/>
        </w:rPr>
      </w:pPr>
    </w:p>
    <w:p w14:paraId="11B16648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DAD8FD4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66739BC8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7C2C2F0E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6161F67" w14:textId="77777777" w:rsidR="00B1428A" w:rsidRPr="005E1878" w:rsidRDefault="00B1428A" w:rsidP="00B1428A">
      <w:pPr>
        <w:jc w:val="center"/>
        <w:rPr>
          <w:rFonts w:ascii="Times New Roman" w:hAnsi="Times New Roman" w:cs="Times New Roman"/>
          <w:b/>
          <w:bCs/>
          <w:iCs/>
          <w:sz w:val="8"/>
        </w:rPr>
      </w:pPr>
      <w:r w:rsidRPr="005E1878">
        <w:rPr>
          <w:rFonts w:ascii="PFBeauSansPro" w:eastAsia="Times New Roman" w:hAnsi="PFBeauSansPro" w:cs="Times New Roman"/>
          <w:sz w:val="28"/>
          <w:szCs w:val="76"/>
          <w:lang w:eastAsia="zh-CN"/>
        </w:rPr>
        <w:t>Москва, 2020</w:t>
      </w:r>
      <w:r w:rsidRPr="005E1878">
        <w:rPr>
          <w:rFonts w:ascii="Times New Roman" w:hAnsi="Times New Roman" w:cs="Times New Roman"/>
          <w:b/>
          <w:bCs/>
          <w:iCs/>
          <w:sz w:val="8"/>
        </w:rPr>
        <w:br w:type="page"/>
      </w:r>
    </w:p>
    <w:p w14:paraId="59BF7ADF" w14:textId="77777777" w:rsidR="00B1428A" w:rsidRPr="001F4960" w:rsidRDefault="00B1428A" w:rsidP="00825713">
      <w:pPr>
        <w:spacing w:line="360" w:lineRule="auto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1F4960">
        <w:rPr>
          <w:rFonts w:ascii="Times New Roman" w:hAnsi="Times New Roman" w:cs="Times New Roman"/>
          <w:b/>
          <w:bCs/>
          <w:iCs/>
          <w:sz w:val="28"/>
        </w:rPr>
        <w:lastRenderedPageBreak/>
        <w:t>Содержание</w:t>
      </w:r>
    </w:p>
    <w:p w14:paraId="21D9AFA7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</w:rPr>
        <w:t>Введение</w:t>
      </w:r>
    </w:p>
    <w:p w14:paraId="37347010" w14:textId="77777777" w:rsidR="00B1428A" w:rsidRPr="001F4960" w:rsidRDefault="00B1428A" w:rsidP="004C3F64">
      <w:pPr>
        <w:spacing w:after="0"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</w:t>
      </w:r>
      <w:r w:rsidRPr="001F4960">
        <w:rPr>
          <w:rFonts w:ascii="Times New Roman" w:hAnsi="Times New Roman" w:cs="Times New Roman"/>
          <w:bCs/>
          <w:iCs/>
          <w:sz w:val="28"/>
        </w:rPr>
        <w:t>. Общие положения</w:t>
      </w:r>
    </w:p>
    <w:p w14:paraId="71BBD9D8" w14:textId="7D261766" w:rsidR="00B1428A" w:rsidRPr="001F4960" w:rsidRDefault="00B1428A" w:rsidP="004C3F64">
      <w:pPr>
        <w:spacing w:after="0"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I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. Основные рекомендации к </w:t>
      </w:r>
      <w:r w:rsidR="00D03563">
        <w:rPr>
          <w:rFonts w:ascii="Times New Roman" w:hAnsi="Times New Roman" w:cs="Times New Roman"/>
          <w:bCs/>
          <w:iCs/>
          <w:sz w:val="28"/>
        </w:rPr>
        <w:t>обновлению содержания и организации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образовательной деятельности </w:t>
      </w:r>
    </w:p>
    <w:p w14:paraId="4EA130F9" w14:textId="395CB258" w:rsidR="00B1428A" w:rsidRPr="001F4960" w:rsidRDefault="00B1428A" w:rsidP="004C3F64">
      <w:pPr>
        <w:pStyle w:val="a9"/>
        <w:ind w:left="0" w:firstLine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II</w:t>
      </w:r>
      <w:r w:rsidRPr="001F4960">
        <w:rPr>
          <w:rFonts w:asciiTheme="majorBidi" w:hAnsiTheme="majorBidi" w:cstheme="majorBidi"/>
          <w:sz w:val="28"/>
        </w:rPr>
        <w:t xml:space="preserve">. Основные рекомендации к создаваемой инфраструктуре </w:t>
      </w:r>
    </w:p>
    <w:p w14:paraId="18E0A3E4" w14:textId="4CA26F9E" w:rsidR="00B1428A" w:rsidRPr="001F4960" w:rsidRDefault="00B1428A" w:rsidP="004C3F64">
      <w:pPr>
        <w:pStyle w:val="a9"/>
        <w:ind w:left="0" w:firstLine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V</w:t>
      </w:r>
      <w:r w:rsidRPr="001F4960">
        <w:rPr>
          <w:rFonts w:asciiTheme="majorBidi" w:hAnsiTheme="majorBidi" w:cstheme="majorBidi"/>
          <w:sz w:val="28"/>
        </w:rPr>
        <w:t>. Основные рекомендации к кадровому обеспечению и к</w:t>
      </w:r>
      <w:r w:rsidR="00D03563">
        <w:rPr>
          <w:rFonts w:asciiTheme="majorBidi" w:hAnsiTheme="majorBidi" w:cstheme="majorBidi"/>
          <w:sz w:val="28"/>
        </w:rPr>
        <w:t>лючевые участники</w:t>
      </w:r>
    </w:p>
    <w:p w14:paraId="7CFC16B9" w14:textId="77777777" w:rsidR="00B1428A" w:rsidRPr="001F4960" w:rsidRDefault="00B1428A" w:rsidP="00B1428A">
      <w:pPr>
        <w:pStyle w:val="a9"/>
        <w:ind w:left="0"/>
        <w:rPr>
          <w:rFonts w:asciiTheme="majorBidi" w:hAnsiTheme="majorBidi" w:cstheme="majorBidi"/>
          <w:sz w:val="28"/>
        </w:rPr>
      </w:pPr>
    </w:p>
    <w:p w14:paraId="6E00C08C" w14:textId="77777777" w:rsidR="00B1428A" w:rsidRPr="001F4960" w:rsidRDefault="00B1428A" w:rsidP="00B1428A">
      <w:pPr>
        <w:pStyle w:val="a9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</w:rPr>
        <w:t>Приложения</w:t>
      </w:r>
    </w:p>
    <w:p w14:paraId="2DE7B91D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1. Примерная «дорожная карта» реализации типовой модели</w:t>
      </w:r>
    </w:p>
    <w:p w14:paraId="2DB569EC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2. Примерная информационная стратегия типовой модели</w:t>
      </w:r>
    </w:p>
    <w:p w14:paraId="4C8EA788" w14:textId="1D1799E9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3. Основные индикаторы и показатели типовой модели</w:t>
      </w:r>
      <w:r w:rsidR="00857091">
        <w:rPr>
          <w:rFonts w:ascii="Times New Roman" w:hAnsi="Times New Roman" w:cs="Times New Roman"/>
          <w:sz w:val="28"/>
        </w:rPr>
        <w:t xml:space="preserve"> </w:t>
      </w:r>
      <w:r w:rsidRPr="001F4960">
        <w:rPr>
          <w:rFonts w:ascii="Times New Roman" w:hAnsi="Times New Roman" w:cs="Times New Roman"/>
          <w:sz w:val="28"/>
        </w:rPr>
        <w:t>и методика их расчета</w:t>
      </w:r>
    </w:p>
    <w:p w14:paraId="17BDE75F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4. 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 w14:paraId="6B61EE9E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5. Примерная дополнительная общеразвивающая программа для типовой модели</w:t>
      </w:r>
    </w:p>
    <w:p w14:paraId="270C0BB3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6. Пример расчета затрат на реализацию типовой модели</w:t>
      </w:r>
    </w:p>
    <w:p w14:paraId="1429A5E0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7. Примерные перечни средств обучения и воспитания типовой модели</w:t>
      </w:r>
    </w:p>
    <w:p w14:paraId="1CCD3FAB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8. Рекомендации по </w:t>
      </w:r>
      <w:proofErr w:type="spellStart"/>
      <w:r w:rsidRPr="001F4960">
        <w:rPr>
          <w:rFonts w:ascii="Times New Roman" w:hAnsi="Times New Roman" w:cs="Times New Roman"/>
          <w:sz w:val="28"/>
        </w:rPr>
        <w:t>брендированию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и фирменному стилю типовой модели</w:t>
      </w:r>
    </w:p>
    <w:p w14:paraId="09104CEE" w14:textId="77777777" w:rsidR="00B1428A" w:rsidRDefault="00B1428A" w:rsidP="00B1428A">
      <w:pPr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br w:type="page"/>
      </w:r>
    </w:p>
    <w:p w14:paraId="5163F6B7" w14:textId="77777777" w:rsidR="00B1428A" w:rsidRPr="00B1428A" w:rsidRDefault="00B1428A" w:rsidP="00B1428A">
      <w:pPr>
        <w:pStyle w:val="a9"/>
        <w:ind w:left="0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B1428A">
        <w:rPr>
          <w:rFonts w:ascii="Times New Roman" w:hAnsi="Times New Roman" w:cs="Times New Roman"/>
          <w:b/>
          <w:bCs/>
          <w:iCs/>
          <w:sz w:val="28"/>
        </w:rPr>
        <w:lastRenderedPageBreak/>
        <w:t>Введение</w:t>
      </w:r>
    </w:p>
    <w:p w14:paraId="02FCA36D" w14:textId="3D4DE3D5" w:rsidR="00B1428A" w:rsidRPr="00B1428A" w:rsidRDefault="00B1428A" w:rsidP="00B1428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Cs/>
          <w:sz w:val="28"/>
        </w:rPr>
      </w:pPr>
      <w:r w:rsidRPr="00B1428A">
        <w:rPr>
          <w:rFonts w:ascii="Times New Roman" w:hAnsi="Times New Roman" w:cs="Times New Roman"/>
          <w:bCs/>
          <w:iCs/>
          <w:sz w:val="28"/>
        </w:rPr>
        <w:t xml:space="preserve">Типовая модель создания новых мест для региональных систем дополнительного образования детей по </w:t>
      </w:r>
      <w:r>
        <w:rPr>
          <w:rFonts w:ascii="Times New Roman" w:hAnsi="Times New Roman" w:cs="Times New Roman"/>
          <w:bCs/>
          <w:iCs/>
          <w:sz w:val="28"/>
        </w:rPr>
        <w:t>туристско-краеведческой</w:t>
      </w:r>
      <w:r w:rsidRPr="00B1428A">
        <w:rPr>
          <w:rFonts w:ascii="Times New Roman" w:hAnsi="Times New Roman" w:cs="Times New Roman"/>
          <w:bCs/>
          <w:iCs/>
          <w:sz w:val="28"/>
        </w:rPr>
        <w:t xml:space="preserve"> направленности разработана в рамках организационно-методического сопровождения решения задачи по созданию новых мест дополнительного образования в </w:t>
      </w:r>
      <w:r w:rsidR="003D2CB0">
        <w:rPr>
          <w:rFonts w:ascii="Times New Roman" w:hAnsi="Times New Roman" w:cs="Times New Roman"/>
          <w:bCs/>
          <w:iCs/>
          <w:sz w:val="28"/>
        </w:rPr>
        <w:t>соответствии с</w:t>
      </w:r>
      <w:r w:rsidRPr="00B1428A">
        <w:rPr>
          <w:rFonts w:ascii="Times New Roman" w:hAnsi="Times New Roman" w:cs="Times New Roman"/>
          <w:bCs/>
          <w:iCs/>
          <w:sz w:val="28"/>
        </w:rPr>
        <w:t xml:space="preserve"> федеральн</w:t>
      </w:r>
      <w:r w:rsidR="003D2CB0">
        <w:rPr>
          <w:rFonts w:ascii="Times New Roman" w:hAnsi="Times New Roman" w:cs="Times New Roman"/>
          <w:bCs/>
          <w:iCs/>
          <w:sz w:val="28"/>
        </w:rPr>
        <w:t>ым проектом</w:t>
      </w:r>
      <w:r w:rsidRPr="00B1428A">
        <w:rPr>
          <w:rFonts w:ascii="Times New Roman" w:hAnsi="Times New Roman" w:cs="Times New Roman"/>
          <w:bCs/>
          <w:iCs/>
          <w:sz w:val="28"/>
        </w:rPr>
        <w:t xml:space="preserve"> «Успех каждого ребенка».</w:t>
      </w:r>
    </w:p>
    <w:p w14:paraId="31163104" w14:textId="6202C341" w:rsidR="00B1428A" w:rsidRPr="00B1428A" w:rsidRDefault="003D2CB0" w:rsidP="00B142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«</w:t>
      </w:r>
      <w:r w:rsidR="00B1428A" w:rsidRPr="00B1428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оздание новых мест в образовательных организациях различных типов для реализации дополнительных общеразвивающих программ»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—</w:t>
      </w:r>
      <w:r w:rsidR="00B1428A" w:rsidRPr="00B1428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</w:t>
      </w:r>
      <w:proofErr w:type="spellStart"/>
      <w:r w:rsidR="00B1428A" w:rsidRPr="00B1428A">
        <w:rPr>
          <w:rFonts w:ascii="Times New Roman" w:hAnsi="Times New Roman" w:cs="Times New Roman"/>
          <w:sz w:val="28"/>
          <w:szCs w:val="28"/>
          <w:shd w:val="clear" w:color="auto" w:fill="FFFFFF"/>
        </w:rPr>
        <w:t>софинансирование</w:t>
      </w:r>
      <w:proofErr w:type="spellEnd"/>
      <w:r w:rsidR="00B1428A" w:rsidRPr="00B1428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расходных обязательств субъектов Российской Федерации, возникающих при реализации таких проектов.</w:t>
      </w:r>
    </w:p>
    <w:p w14:paraId="649B44DE" w14:textId="2520DEA7" w:rsidR="00290041" w:rsidRPr="00290041" w:rsidRDefault="00290041" w:rsidP="00B914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90041">
        <w:rPr>
          <w:rFonts w:ascii="Times New Roman" w:hAnsi="Times New Roman" w:cs="Times New Roman"/>
          <w:sz w:val="28"/>
          <w:szCs w:val="28"/>
        </w:rPr>
        <w:t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одических материалов, включающи</w:t>
      </w:r>
      <w:r w:rsidR="003D2CB0">
        <w:rPr>
          <w:rFonts w:ascii="Times New Roman" w:hAnsi="Times New Roman" w:cs="Times New Roman"/>
          <w:sz w:val="28"/>
          <w:szCs w:val="28"/>
        </w:rPr>
        <w:t>х</w:t>
      </w:r>
      <w:r w:rsidRPr="00290041">
        <w:rPr>
          <w:rFonts w:ascii="Times New Roman" w:hAnsi="Times New Roman" w:cs="Times New Roman"/>
          <w:sz w:val="28"/>
          <w:szCs w:val="28"/>
        </w:rPr>
        <w:t xml:space="preserve"> рекомендации и примеры модельных управленческих решений по созданию инфраструктуры для реализации дополнительных общеразвивающих программ </w:t>
      </w:r>
      <w:r w:rsidR="005951C6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уристско-краеведческой </w:t>
      </w:r>
      <w:r w:rsidRPr="00290041">
        <w:rPr>
          <w:rFonts w:ascii="Times New Roman" w:hAnsi="Times New Roman" w:cs="Times New Roman"/>
          <w:sz w:val="28"/>
          <w:szCs w:val="28"/>
        </w:rPr>
        <w:t xml:space="preserve">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</w:t>
      </w:r>
      <w:r w:rsidR="003D2CB0">
        <w:rPr>
          <w:rFonts w:ascii="Times New Roman" w:hAnsi="Times New Roman" w:cs="Times New Roman"/>
          <w:sz w:val="28"/>
          <w:szCs w:val="28"/>
        </w:rPr>
        <w:t>согласно их территориальным особен</w:t>
      </w:r>
      <w:r w:rsidR="00EB1EB2">
        <w:rPr>
          <w:rFonts w:ascii="Times New Roman" w:hAnsi="Times New Roman" w:cs="Times New Roman"/>
          <w:sz w:val="28"/>
          <w:szCs w:val="28"/>
        </w:rPr>
        <w:t>ностям</w:t>
      </w:r>
      <w:r w:rsidRPr="00290041">
        <w:rPr>
          <w:rFonts w:ascii="Times New Roman" w:hAnsi="Times New Roman" w:cs="Times New Roman"/>
          <w:sz w:val="28"/>
          <w:szCs w:val="28"/>
        </w:rPr>
        <w:t xml:space="preserve"> </w:t>
      </w:r>
      <w:r w:rsidR="00EB1EB2" w:rsidRPr="00EB1EB2">
        <w:rPr>
          <w:rFonts w:ascii="Times New Roman" w:hAnsi="Times New Roman" w:cs="Times New Roman"/>
          <w:sz w:val="28"/>
          <w:szCs w:val="28"/>
        </w:rPr>
        <w:t>и стратегиям социально-экономического и пространственного развития.</w:t>
      </w:r>
    </w:p>
    <w:p w14:paraId="31595596" w14:textId="77777777" w:rsidR="00290041" w:rsidRDefault="00290041" w:rsidP="00B9149C">
      <w:pPr>
        <w:spacing w:after="0" w:line="360" w:lineRule="auto"/>
        <w:ind w:firstLine="709"/>
        <w:jc w:val="both"/>
        <w:rPr>
          <w:rFonts w:ascii="Times New Roman" w:hAnsi="Times New Roman" w:cs="Times New Roman"/>
          <w:szCs w:val="28"/>
        </w:rPr>
      </w:pPr>
    </w:p>
    <w:p w14:paraId="4800E75C" w14:textId="092D678A" w:rsidR="00033BA0" w:rsidRPr="003D2CB0" w:rsidRDefault="00033BA0" w:rsidP="003D2CB0">
      <w:pPr>
        <w:pStyle w:val="a9"/>
        <w:numPr>
          <w:ilvl w:val="0"/>
          <w:numId w:val="44"/>
        </w:numPr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3D2CB0">
        <w:rPr>
          <w:rFonts w:ascii="Times New Roman" w:hAnsi="Times New Roman" w:cs="Times New Roman"/>
          <w:b/>
          <w:bCs/>
          <w:iCs/>
          <w:sz w:val="28"/>
          <w:szCs w:val="28"/>
        </w:rPr>
        <w:t>Общие положения</w:t>
      </w:r>
    </w:p>
    <w:p w14:paraId="65B8A1D1" w14:textId="6E7BF47B" w:rsidR="00033BA0" w:rsidRPr="007C6C6F" w:rsidRDefault="00033BA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 xml:space="preserve">Типовая модель создания новых мест (развития инфраструктурной оставляющей) в региональных системах дополнительного образования по туристско-краеведческой направленности (далее </w:t>
      </w:r>
      <w:r w:rsidR="003D2CB0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3D2CB0">
        <w:rPr>
          <w:rFonts w:ascii="Times New Roman" w:eastAsia="Arial" w:hAnsi="Times New Roman" w:cs="Times New Roman"/>
          <w:sz w:val="28"/>
          <w:szCs w:val="28"/>
          <w:lang w:eastAsia="ru-RU"/>
        </w:rPr>
        <w:t>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повая модель) является организационно-методическим руководством к созданию новых мест дополнительного образования в субъектах РФ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о </w:t>
      </w:r>
      <w:r w:rsidR="005951C6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раеведческой компоненте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 направленности.</w:t>
      </w:r>
    </w:p>
    <w:p w14:paraId="4013C5ED" w14:textId="1A1D0A31" w:rsidR="00C45EA2" w:rsidRPr="007C6C6F" w:rsidRDefault="003D2CB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="00C45EA2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здание новых мест в образовательных организациях различных типов для реализации дополнительных общеразвивающих программ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="00C45EA2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C45EA2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мероприятие государственной программы Российской Федерации «Развитие образования»</w:t>
      </w:r>
      <w:r w:rsidR="00C45EA2" w:rsidRPr="007C6C6F">
        <w:rPr>
          <w:rStyle w:val="af"/>
          <w:rFonts w:ascii="Times New Roman" w:eastAsia="Arial" w:hAnsi="Times New Roman" w:cs="Times New Roman"/>
          <w:sz w:val="28"/>
          <w:szCs w:val="28"/>
          <w:lang w:eastAsia="ru-RU"/>
        </w:rPr>
        <w:footnoteReference w:id="1"/>
      </w:r>
      <w:r w:rsidR="00C45EA2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</w:t>
      </w:r>
      <w:proofErr w:type="spellStart"/>
      <w:r>
        <w:rPr>
          <w:rFonts w:ascii="Times New Roman" w:eastAsia="Arial" w:hAnsi="Times New Roman" w:cs="Times New Roman"/>
          <w:sz w:val="28"/>
          <w:szCs w:val="28"/>
          <w:lang w:eastAsia="ru-RU"/>
        </w:rPr>
        <w:t>согласно</w:t>
      </w:r>
      <w:proofErr w:type="spellEnd"/>
      <w:r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равилам</w:t>
      </w:r>
      <w:r w:rsidR="00C45EA2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редоставления и распределения субсидий из федерального бюджета бюджетам субъектов Российской Федерации на </w:t>
      </w:r>
      <w:proofErr w:type="spellStart"/>
      <w:r w:rsidR="00C45EA2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финансирование</w:t>
      </w:r>
      <w:proofErr w:type="spellEnd"/>
      <w:r w:rsidR="00C45EA2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расходных обязательств субъектов Российской Федерации, возникающих при реализации таких проектов.</w:t>
      </w:r>
    </w:p>
    <w:p w14:paraId="558AABF1" w14:textId="1B83C765" w:rsidR="00345031" w:rsidRPr="007C6C6F" w:rsidRDefault="00033BA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иповая модель развития инфраструктурной составляющей региональных систем дополнительного образования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уристско-краеведческой направленности представлена на примере </w:t>
      </w:r>
      <w:r w:rsidR="005951C6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модели </w:t>
      </w:r>
      <w:r w:rsidR="001C3F3D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ого образования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создается с целью расширения возможностей современного дополнительного образования для детей </w:t>
      </w:r>
      <w:r w:rsidR="00F65575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 юношеств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осредством создания сет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ткрытых образовательных площадо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спользующих в своей деятельности широкий спектр программ и технологий, в том числ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ектн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й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тельск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еятельност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в области краеведения. </w:t>
      </w:r>
    </w:p>
    <w:p w14:paraId="43F31FFB" w14:textId="52612C44" w:rsidR="00033BA0" w:rsidRPr="009251DF" w:rsidRDefault="003D2CB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ая модель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разработана в партнерстве с проектно-исследовательской педагогической лабораторией «</w:t>
      </w:r>
      <w:proofErr w:type="spellStart"/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 ФГБОУ ДО «Федеральный центр детско-юношеского туризма и краеведения»</w:t>
      </w:r>
      <w:r w:rsidR="001C3F3D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2893AEBD" w14:textId="7E6FBE2A" w:rsidR="007C6C6F" w:rsidRPr="007C6C6F" w:rsidRDefault="007C6C6F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 xml:space="preserve"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 в составе пакета модельных управленческих решений по созданию инфраструктуры для реализации дополнительных общеобразовательных программ туристско-краеведческой направленности, обеспечивающей максимальный рост охвата детей современным дополнительным образованием в соответствующем субъекте Российской Федерации или муниципальном образовании </w:t>
      </w:r>
      <w:r w:rsidR="00EB1EB2">
        <w:rPr>
          <w:rFonts w:ascii="Times New Roman" w:eastAsia="Arial" w:hAnsi="Times New Roman" w:cs="Times New Roman"/>
          <w:sz w:val="28"/>
          <w:szCs w:val="28"/>
          <w:lang w:eastAsia="ru-RU"/>
        </w:rPr>
        <w:t>согласно их территориальным особенностям и стратегия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оциально-экономического и пространственного развития.</w:t>
      </w:r>
    </w:p>
    <w:p w14:paraId="7309E764" w14:textId="71C94656" w:rsidR="00033BA0" w:rsidRPr="007C6C6F" w:rsidRDefault="0056027B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 призвана обеспечить увеличени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охвата детей современны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дополнительны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бщеобразовательными программам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 соответствии с их территориальными особенностями и стратегиями социально-экономического и пространственного развит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регионов Российской Федераци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5DFEE582" w14:textId="4C0E3D2F" w:rsidR="00033BA0" w:rsidRPr="007C6C6F" w:rsidRDefault="00033BA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 xml:space="preserve">Функциональное назначение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 xml:space="preserve">типовой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EB1EB2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5F618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 xml:space="preserve">создание качественных </w:t>
      </w:r>
      <w:r w:rsidRPr="005F6189">
        <w:rPr>
          <w:rFonts w:ascii="Times New Roman" w:eastAsia="Arial" w:hAnsi="Times New Roman" w:cs="Times New Roman"/>
          <w:sz w:val="28"/>
          <w:szCs w:val="28"/>
          <w:highlight w:val="yellow"/>
          <w:lang w:eastAsia="ru-RU"/>
        </w:rPr>
        <w:t xml:space="preserve">и доступных </w:t>
      </w:r>
      <w:r w:rsidRPr="005F618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>условий для:</w:t>
      </w:r>
    </w:p>
    <w:p w14:paraId="16B78193" w14:textId="7287499A" w:rsidR="00033BA0" w:rsidRPr="007C6C6F" w:rsidRDefault="008F57B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>–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обеспечения принципов</w:t>
      </w:r>
      <w:r w:rsidR="00EB1EB2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EB1EB2" w:rsidRPr="005F6189">
        <w:rPr>
          <w:rFonts w:ascii="Times New Roman" w:eastAsia="Arial" w:hAnsi="Times New Roman" w:cs="Times New Roman"/>
          <w:sz w:val="28"/>
          <w:szCs w:val="28"/>
          <w:highlight w:val="yellow"/>
          <w:lang w:eastAsia="ru-RU"/>
        </w:rPr>
        <w:t xml:space="preserve">вариативности и </w:t>
      </w:r>
      <w:proofErr w:type="spellStart"/>
      <w:r w:rsidR="00EB1EB2" w:rsidRPr="005F6189">
        <w:rPr>
          <w:rFonts w:ascii="Times New Roman" w:eastAsia="Arial" w:hAnsi="Times New Roman" w:cs="Times New Roman"/>
          <w:sz w:val="28"/>
          <w:szCs w:val="28"/>
          <w:highlight w:val="yellow"/>
          <w:lang w:eastAsia="ru-RU"/>
        </w:rPr>
        <w:t>междисциплинар</w:t>
      </w:r>
      <w:r w:rsidR="00033BA0" w:rsidRPr="005F6189">
        <w:rPr>
          <w:rFonts w:ascii="Times New Roman" w:eastAsia="Arial" w:hAnsi="Times New Roman" w:cs="Times New Roman"/>
          <w:sz w:val="28"/>
          <w:szCs w:val="28"/>
          <w:highlight w:val="yellow"/>
          <w:lang w:eastAsia="ru-RU"/>
        </w:rPr>
        <w:t>ности</w:t>
      </w:r>
      <w:proofErr w:type="spellEnd"/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образовательных модулей дополнительных общеразвивающих программ в области исследовательского краеведения;</w:t>
      </w:r>
    </w:p>
    <w:p w14:paraId="18F2939C" w14:textId="4B1F8E82" w:rsidR="00033BA0" w:rsidRPr="007C6C6F" w:rsidRDefault="008F57B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расширения и </w:t>
      </w:r>
      <w:r w:rsidR="00033BA0" w:rsidRPr="005F6189">
        <w:rPr>
          <w:rFonts w:ascii="Times New Roman" w:eastAsia="Arial" w:hAnsi="Times New Roman" w:cs="Times New Roman"/>
          <w:sz w:val="28"/>
          <w:szCs w:val="28"/>
          <w:highlight w:val="yellow"/>
          <w:lang w:eastAsia="ru-RU"/>
        </w:rPr>
        <w:t>интеграции сетевых связ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для расширени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озможности доступа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учащихс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 необходимым лаборатория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площадка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стрече с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ставник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учн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м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уководител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консультант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ли эксперт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м;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2D158BC8" w14:textId="19B4D671" w:rsidR="00033BA0" w:rsidRPr="007C6C6F" w:rsidRDefault="008F57B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>–</w:t>
      </w:r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 актуализации и обогащения личного опыта обучающихся на основе </w:t>
      </w:r>
      <w:r w:rsidR="0056027B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их </w:t>
      </w:r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выбора и самоопределения, самостоятельности и инициативы рождения замысла проекта или исследования на местности, </w:t>
      </w:r>
      <w:r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предоставления </w:t>
      </w:r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>возможности осуществления пробного действия с дальнейшим погружением в полный цикл реализации проектно</w:t>
      </w:r>
      <w:r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>-</w:t>
      </w:r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>исследовательской деятельности;</w:t>
      </w:r>
    </w:p>
    <w:p w14:paraId="2EA055C4" w14:textId="783FF3D1" w:rsidR="00033BA0" w:rsidRPr="007C6C6F" w:rsidRDefault="008F57B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–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</w:t>
      </w:r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>ак</w:t>
      </w:r>
      <w:r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>т</w:t>
      </w:r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уализации изучения и развития мира вокруг себя, в локальной местности </w:t>
      </w:r>
      <w:r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>(</w:t>
      </w:r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проекты и исследование конкретного </w:t>
      </w:r>
      <w:proofErr w:type="spellStart"/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>топоса</w:t>
      </w:r>
      <w:proofErr w:type="spellEnd"/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 и </w:t>
      </w:r>
      <w:proofErr w:type="spellStart"/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>хронотопа</w:t>
      </w:r>
      <w:proofErr w:type="spellEnd"/>
      <w:r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>)</w:t>
      </w:r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; </w:t>
      </w:r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lastRenderedPageBreak/>
        <w:t>осмысление исследуемой территории как живой и меняющейся во времени системы;</w:t>
      </w:r>
    </w:p>
    <w:p w14:paraId="58071F70" w14:textId="7C813252" w:rsidR="0056027B" w:rsidRPr="005F6189" w:rsidRDefault="008F57B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</w:pPr>
      <w:r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–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</w:t>
      </w:r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>поддержки самостоятельности и исследовательской позиции участников с учетом их возрастных и индивидуальных интересов, зоны ближайшего развития</w:t>
      </w:r>
      <w:r w:rsidR="00F65575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, </w:t>
      </w:r>
      <w:r w:rsidR="00F65575" w:rsidRPr="005F6189">
        <w:rPr>
          <w:rFonts w:ascii="Times New Roman" w:hAnsi="Times New Roman" w:cs="Times New Roman"/>
          <w:bCs/>
          <w:sz w:val="28"/>
          <w:szCs w:val="28"/>
          <w:highlight w:val="yellow"/>
        </w:rPr>
        <w:t>создание практик обязательной конструктивной обратной связи от профильных специалистов по результатам исследований</w:t>
      </w:r>
      <w:r w:rsidRPr="005F6189">
        <w:rPr>
          <w:rFonts w:ascii="Times New Roman" w:hAnsi="Times New Roman" w:cs="Times New Roman"/>
          <w:bCs/>
          <w:sz w:val="28"/>
          <w:szCs w:val="28"/>
          <w:highlight w:val="yellow"/>
        </w:rPr>
        <w:t>,</w:t>
      </w:r>
      <w:r w:rsidR="00F65575" w:rsidRPr="005F6189">
        <w:rPr>
          <w:rFonts w:ascii="Times New Roman" w:hAnsi="Times New Roman" w:cs="Times New Roman"/>
          <w:bCs/>
          <w:sz w:val="28"/>
          <w:szCs w:val="28"/>
          <w:highlight w:val="yellow"/>
        </w:rPr>
        <w:t xml:space="preserve"> </w:t>
      </w:r>
      <w:r w:rsidRPr="005F6189">
        <w:rPr>
          <w:rFonts w:ascii="Times New Roman" w:hAnsi="Times New Roman" w:cs="Times New Roman"/>
          <w:bCs/>
          <w:sz w:val="28"/>
          <w:szCs w:val="28"/>
          <w:highlight w:val="yellow"/>
        </w:rPr>
        <w:t xml:space="preserve">создания </w:t>
      </w:r>
      <w:r w:rsidR="00F65575" w:rsidRPr="005F6189">
        <w:rPr>
          <w:rFonts w:ascii="Times New Roman" w:hAnsi="Times New Roman" w:cs="Times New Roman"/>
          <w:bCs/>
          <w:sz w:val="28"/>
          <w:szCs w:val="28"/>
          <w:highlight w:val="yellow"/>
        </w:rPr>
        <w:t>практик обязательной конструктивной обратной связи от профильных специалистов по результатам исследований</w:t>
      </w:r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; </w:t>
      </w:r>
    </w:p>
    <w:p w14:paraId="244DE05C" w14:textId="0374696E" w:rsidR="00033BA0" w:rsidRPr="007C6C6F" w:rsidRDefault="008F57B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>–</w:t>
      </w:r>
      <w:r w:rsidR="0056027B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 содействия </w:t>
      </w:r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>обретению учащимися новых инструментов осмысленного обогащения опыта при изучении конкретных объектов на местности;</w:t>
      </w:r>
    </w:p>
    <w:p w14:paraId="5AA4E6A3" w14:textId="6FF096C0" w:rsidR="0056027B" w:rsidRPr="007C6C6F" w:rsidRDefault="008F57B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–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</w:t>
      </w:r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организации </w:t>
      </w:r>
      <w:r w:rsidR="0056027B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продуктивной </w:t>
      </w:r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проектно-исследовательской деятельности в логике «замысел </w:t>
      </w:r>
      <w:r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— </w:t>
      </w:r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реализация </w:t>
      </w:r>
      <w:r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 xml:space="preserve">— </w:t>
      </w:r>
      <w:r w:rsidR="00033BA0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>представление результатов/рефлексия» с возможностью после завершения первого цикла переходить на новый уровень, в том числе от региональных к межрегиональным сопоставительным исследованиям и проектам</w:t>
      </w:r>
      <w:r w:rsidR="009251DF" w:rsidRPr="005F6189">
        <w:rPr>
          <w:rFonts w:ascii="Times New Roman" w:eastAsia="Arial" w:hAnsi="Times New Roman" w:cs="Times New Roman"/>
          <w:bCs/>
          <w:sz w:val="28"/>
          <w:szCs w:val="28"/>
          <w:highlight w:val="yellow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</w:t>
      </w:r>
    </w:p>
    <w:p w14:paraId="6E4BF674" w14:textId="16ECB41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иповая </w:t>
      </w:r>
      <w:r w:rsidRPr="005F618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>модель является открытой</w:t>
      </w:r>
      <w:r w:rsidR="005A197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на 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зволя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ет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нструировать под реальные условия и локальные задачи содержание, 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мбинир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овать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другими направленностями.</w:t>
      </w:r>
    </w:p>
    <w:p w14:paraId="733AA56E" w14:textId="0AAF396A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то же время типовая модель имеет </w:t>
      </w:r>
      <w:r w:rsidR="00D03563" w:rsidRPr="005F618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>«</w:t>
      </w:r>
      <w:r w:rsidRPr="005F618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>жесткие</w:t>
      </w:r>
      <w:r w:rsidR="00D03563" w:rsidRPr="005F618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>»</w:t>
      </w:r>
      <w:r w:rsidRPr="005F618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 xml:space="preserve"> гран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амку 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масштаб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характера решений, требований к содержанию, результатам, кадровому и инфраструктурному обеспечению, 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ответстви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редств обучения и воспитания тематике и 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дагогически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дачам образовательных програм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екомендаци</w:t>
      </w:r>
      <w:r w:rsidR="008F57BD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я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рендированию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361BE9D9" w14:textId="280B7C52" w:rsidR="00033BA0" w:rsidRPr="007C6C6F" w:rsidRDefault="00D03563" w:rsidP="00D03563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5F6189">
        <w:rPr>
          <w:rFonts w:ascii="Times New Roman" w:eastAsia="Arial" w:hAnsi="Times New Roman" w:cs="Times New Roman"/>
          <w:sz w:val="28"/>
          <w:szCs w:val="28"/>
          <w:highlight w:val="yellow"/>
          <w:lang w:eastAsia="ru-RU"/>
        </w:rPr>
        <w:t>«Гибкие»</w:t>
      </w:r>
      <w:r w:rsidR="00033BA0" w:rsidRPr="005F618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 xml:space="preserve"> грани</w:t>
      </w:r>
      <w:r w:rsidR="00033BA0" w:rsidRPr="005F6189">
        <w:rPr>
          <w:rFonts w:ascii="Times New Roman" w:eastAsia="Arial" w:hAnsi="Times New Roman" w:cs="Times New Roman"/>
          <w:sz w:val="28"/>
          <w:szCs w:val="28"/>
          <w:highlight w:val="yellow"/>
          <w:lang w:eastAsia="ru-RU"/>
        </w:rPr>
        <w:t xml:space="preserve"> типовой модел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став образовательных направлений и тематик образовательных программ,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нейминг</w:t>
      </w:r>
      <w:proofErr w:type="spellEnd"/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название) </w:t>
      </w:r>
      <w:proofErr w:type="spellStart"/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-площадки, дизайн и архитектурное решение для конкретного помещения площадки,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штатное расписание, конкретизация определенного оборудования, состав партнеров и участников.</w:t>
      </w:r>
    </w:p>
    <w:p w14:paraId="24EF0A60" w14:textId="5BAD30D3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Целевая аудитория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точек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«</w:t>
      </w:r>
      <w:proofErr w:type="spellStart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чащиеся школ, студенты колледжей и вузов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является</w:t>
      </w:r>
      <w:r w:rsidR="00F655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ткрытой образовательной </w:t>
      </w:r>
      <w:r w:rsidR="00F65575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площадкой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естом зарождения и сопровождения проектов и исследований, которые направлены на изучение прошлого, настоящего и будущего края, региона, конкретной территории. </w:t>
      </w:r>
    </w:p>
    <w:p w14:paraId="016DB8E1" w14:textId="1E37031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никами программ могут быть как отдельные школьники, так и образовательные организации, профессиональные сообщества, волонтеры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руппы могут быть как разновозрастными, так и ориентирован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ным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 определенный возраст участников.</w:t>
      </w:r>
    </w:p>
    <w:p w14:paraId="695A457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здаваемая инфраструктура новых мест дополнительного образован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 рамках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ределяется педагогическими задачами, обозначенными в настоящей модели.</w:t>
      </w:r>
    </w:p>
    <w:p w14:paraId="4727A2C6" w14:textId="05F0C7B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фраструктурные ресурсы обеспечивают реализацию дополнительных обще</w:t>
      </w:r>
      <w:r w:rsidR="00CB2547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ивающи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ограм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 учетом использования современных технологий, новых форм и методов обучения.</w:t>
      </w:r>
    </w:p>
    <w:p w14:paraId="569C623E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здание и развитие новых инфраструктурных ресурсов для новых мест дополнительного образования детей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проводятся с учетом соответствия приоритетам, определяемым на основе документов стратегического планирования различных уровней 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управле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регионе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4871B5F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новными векторами для инфраструктурного обеспечения модели для разных типов территорий (сельская местность, моногород и др.) являются дифференциация масштаба (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S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M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L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XL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 и типология решений (стационарное, мобильное, дистанционное, сетевое).</w:t>
      </w:r>
    </w:p>
    <w:p w14:paraId="4D5ED5F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5F618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 xml:space="preserve">Ключевой особенностью типовой модели является единство </w:t>
      </w:r>
      <w:r w:rsidRPr="005F6189">
        <w:rPr>
          <w:rFonts w:ascii="Times New Roman" w:eastAsia="Arial" w:hAnsi="Times New Roman" w:cs="Times New Roman"/>
          <w:iCs/>
          <w:sz w:val="28"/>
          <w:szCs w:val="28"/>
          <w:highlight w:val="yellow"/>
          <w:lang w:val="ru" w:eastAsia="ru-RU"/>
        </w:rPr>
        <w:t>содержательного, кадрового и инфраструктурного</w:t>
      </w:r>
      <w:r w:rsidRPr="005F618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 xml:space="preserve"> компонентов.</w:t>
      </w:r>
    </w:p>
    <w:p w14:paraId="4A425924" w14:textId="703CF4FC" w:rsidR="005A197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здани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е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о типовой модел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 является одним из ключевых </w:t>
      </w:r>
      <w:r w:rsidRPr="005F618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 xml:space="preserve">элементов структурного решения </w:t>
      </w:r>
      <w:r w:rsidR="008F57BD" w:rsidRPr="005F618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 xml:space="preserve">по формированию </w:t>
      </w:r>
      <w:r w:rsidRPr="005F618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 xml:space="preserve">и </w:t>
      </w:r>
      <w:r w:rsidR="008F57BD" w:rsidRPr="005F618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 xml:space="preserve">развитию </w:t>
      </w:r>
      <w:r w:rsidRPr="005F618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>региональных инновационных образовательных экосистем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6E6284B4" w14:textId="3F25D2F0" w:rsidR="00033BA0" w:rsidRPr="007C6C6F" w:rsidRDefault="005A197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аждая точка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ой модел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</w:t>
      </w:r>
      <w:r w:rsid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является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дним из 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абов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такой </w:t>
      </w:r>
      <w:r w:rsidR="00033BA0" w:rsidRPr="00F0335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 xml:space="preserve">региональной </w:t>
      </w:r>
      <w:proofErr w:type="spellStart"/>
      <w:r w:rsidR="00033BA0" w:rsidRPr="00F0335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>образовательн</w:t>
      </w:r>
      <w:proofErr w:type="spellEnd"/>
      <w:r w:rsidR="00033BA0" w:rsidRPr="00F03359">
        <w:rPr>
          <w:rFonts w:ascii="Times New Roman" w:eastAsia="Arial" w:hAnsi="Times New Roman" w:cs="Times New Roman"/>
          <w:sz w:val="28"/>
          <w:szCs w:val="28"/>
          <w:highlight w:val="yellow"/>
          <w:lang w:eastAsia="ru-RU"/>
        </w:rPr>
        <w:t>ой</w:t>
      </w:r>
      <w:r w:rsidR="00033BA0" w:rsidRPr="00F0335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 xml:space="preserve"> экосистемы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</w:t>
      </w:r>
      <w:r w:rsidR="005912C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оторая рассматрива</w:t>
      </w:r>
      <w:r w:rsidR="008F57BD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="005912C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ся как</w:t>
      </w:r>
      <w:r w:rsidR="005912C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ткрытая площадка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взаимодействия и коммуникации различных 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spellStart"/>
      <w:r w:rsidR="00033BA0"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акторов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5489EA4C" w14:textId="12636163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>Новые места типовой 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могут создаваться на базе региональных и муниципальных центров туризма и краеведения, эколого-биологически</w:t>
      </w:r>
      <w:r w:rsidR="00EB0605">
        <w:rPr>
          <w:rFonts w:ascii="Times New Roman" w:eastAsia="Arial" w:hAnsi="Times New Roman" w:cs="Times New Roman"/>
          <w:sz w:val="28"/>
          <w:szCs w:val="28"/>
          <w:lang w:eastAsia="ru-RU"/>
        </w:rPr>
        <w:t>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центр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о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станци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юннатов </w:t>
      </w:r>
      <w:r w:rsidR="00EB060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ых центров дополнительного образования, а также на базе школ (школьных музеев, блока дополнительного образования в школах). Важно, чтобы </w:t>
      </w:r>
      <w:r w:rsidR="00EB0605">
        <w:rPr>
          <w:rFonts w:ascii="Times New Roman" w:eastAsia="Arial" w:hAnsi="Times New Roman" w:cs="Times New Roman"/>
          <w:sz w:val="28"/>
          <w:szCs w:val="28"/>
          <w:lang w:eastAsia="ru-RU"/>
        </w:rPr>
        <w:t>новые места по типовой 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 выступали </w:t>
      </w:r>
      <w:r w:rsidRPr="00F0335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>интеграторами исследований учащихся на местности и проектной деятельности на территории родного края.</w:t>
      </w:r>
    </w:p>
    <w:p w14:paraId="49EE37A8" w14:textId="099BDD2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ланирование реализации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 осуществляется в соответствии 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мерной 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«д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рожн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артой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Прилож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334F68">
        <w:rPr>
          <w:rFonts w:ascii="Times New Roman" w:eastAsia="Arial" w:hAnsi="Times New Roman" w:cs="Times New Roman"/>
          <w:sz w:val="28"/>
          <w:szCs w:val="28"/>
          <w:lang w:eastAsia="ru-RU"/>
        </w:rPr>
        <w:t>1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.</w:t>
      </w:r>
    </w:p>
    <w:p w14:paraId="52D9FDE6" w14:textId="74D0C903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формационное сопровождение реализации </w:t>
      </w:r>
      <w:r w:rsidR="0008432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ипов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одел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уществляется с </w:t>
      </w:r>
      <w:r w:rsidR="00334F68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мерн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формационной стратегией (Приложени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2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422EBBC2" w14:textId="42A0CB1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43D9A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Ожидаемые результаты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недрени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:</w:t>
      </w:r>
    </w:p>
    <w:p w14:paraId="15E5E236" w14:textId="2B4B1D78" w:rsidR="00033BA0" w:rsidRPr="007C6C6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увеличение количества учащихся в разных типа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ерритори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занимающихся по программам дополнительного образования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разнообразных тематик краеведческого профиля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2F23F833" w14:textId="1C57B0C3" w:rsidR="00033BA0" w:rsidRPr="007C6C6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увеличен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оличества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овых учащихся п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-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, ранее не занимавшихся дополнительным образованием;</w:t>
      </w:r>
    </w:p>
    <w:p w14:paraId="11F59A6A" w14:textId="27E012CF" w:rsidR="00033BA0" w:rsidRPr="007C6C6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увеличение количества новых дополнительных общеразвивающих програм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-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образн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F0335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>приоритетам обновления методов и содержания дополнительного образования, образовательным потребностям и индивидуальным возможностям детей и подростков, интересам семьи и общества, региональной идентичности;</w:t>
      </w:r>
    </w:p>
    <w:p w14:paraId="16319ED7" w14:textId="74F9403E" w:rsidR="00033BA0" w:rsidRPr="007C6C6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увеличение количества участников, призеров и победителей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онкурсных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ероприятий различного уровн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раеведческого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фил</w:t>
      </w:r>
      <w:proofErr w:type="spellEnd"/>
      <w:r>
        <w:rPr>
          <w:rFonts w:ascii="Times New Roman" w:eastAsia="Arial" w:hAnsi="Times New Roman" w:cs="Times New Roman"/>
          <w:sz w:val="28"/>
          <w:szCs w:val="28"/>
          <w:lang w:eastAsia="ru-RU"/>
        </w:rPr>
        <w:t>я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а также 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ежпрофильных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междисциплинарных) конкурсов и програм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08A758C7" w14:textId="19227513" w:rsidR="00033BA0" w:rsidRPr="007C6C6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вышение результатов независимой оценки качества дополнительного образования;</w:t>
      </w:r>
    </w:p>
    <w:p w14:paraId="17058663" w14:textId="59F218C4" w:rsidR="00033BA0" w:rsidRPr="007C6C6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увеличение количества выявленных и поддержанных молодых талантов в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ауке;</w:t>
      </w:r>
    </w:p>
    <w:p w14:paraId="4A01515E" w14:textId="02EF8A6B" w:rsidR="00033BA0" w:rsidRPr="009251D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увеличение количества реализованных проектов и выполненных проектов и исследований разных уровней сложности турист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с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ко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-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ой направленности;</w:t>
      </w:r>
    </w:p>
    <w:p w14:paraId="2F9B4EFA" w14:textId="3A9DE551" w:rsidR="00033BA0" w:rsidRPr="009251D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>–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оздание </w:t>
      </w:r>
      <w:r w:rsidR="00033BA0" w:rsidRPr="00F03359">
        <w:rPr>
          <w:rFonts w:ascii="Times New Roman" w:eastAsia="Arial" w:hAnsi="Times New Roman" w:cs="Times New Roman"/>
          <w:sz w:val="28"/>
          <w:szCs w:val="28"/>
          <w:highlight w:val="yellow"/>
          <w:lang w:eastAsia="ru-RU"/>
        </w:rPr>
        <w:t>открытого информационного ба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нка по результатам проведенных исследований и реализованных проектов, открытых запросов на идеи исследований и проектов для конкретного региона;</w:t>
      </w:r>
    </w:p>
    <w:p w14:paraId="74319FC3" w14:textId="762BDE1B" w:rsidR="00033BA0" w:rsidRPr="009251D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>–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оздание </w:t>
      </w:r>
      <w:r w:rsidR="00033BA0" w:rsidRPr="00F03359">
        <w:rPr>
          <w:rFonts w:ascii="Times New Roman" w:eastAsia="Arial" w:hAnsi="Times New Roman" w:cs="Times New Roman"/>
          <w:sz w:val="28"/>
          <w:szCs w:val="28"/>
          <w:highlight w:val="yellow"/>
          <w:lang w:eastAsia="ru-RU"/>
        </w:rPr>
        <w:t>сообщества наставников и волонтеров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для помощи в реализации проектов и исследований и оказани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я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консультаций по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опреде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ле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нным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ематикам туристско-краеведческой направленности и смежным дисциплинам, необходимым для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удовлетворения образовательных запросов учащихся.</w:t>
      </w:r>
    </w:p>
    <w:p w14:paraId="2ECAFEF7" w14:textId="58874F52" w:rsidR="00033BA0" w:rsidRPr="007C6C6F" w:rsidRDefault="00B51746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Основны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ндикаторы и показатели эффективности реализации типовой модели «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, методика их расчета представлены в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ложении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334F68">
        <w:rPr>
          <w:rFonts w:ascii="Times New Roman" w:eastAsia="Arial" w:hAnsi="Times New Roman" w:cs="Times New Roman"/>
          <w:sz w:val="28"/>
          <w:szCs w:val="28"/>
          <w:lang w:eastAsia="ru-RU"/>
        </w:rPr>
        <w:t>3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3CA41EC6" w14:textId="0BF4A60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определения эффективной стратегии развития инфраструктурной составляющей региональных и муниципальных систем дополнительного образован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и создании новых мест в рамках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ребу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х предварительная инвентаризация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обследовани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Прилож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334F68">
        <w:rPr>
          <w:rFonts w:ascii="Times New Roman" w:eastAsia="Arial" w:hAnsi="Times New Roman" w:cs="Times New Roman"/>
          <w:sz w:val="28"/>
          <w:szCs w:val="28"/>
          <w:lang w:eastAsia="ru-RU"/>
        </w:rPr>
        <w:t>4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. </w:t>
      </w:r>
    </w:p>
    <w:p w14:paraId="7F3D71FC" w14:textId="77777777" w:rsidR="00033BA0" w:rsidRPr="00857091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36"/>
          <w:szCs w:val="28"/>
          <w:lang w:val="ru" w:eastAsia="ru-RU"/>
        </w:rPr>
      </w:pPr>
    </w:p>
    <w:p w14:paraId="37F63C70" w14:textId="6BD1CD5D" w:rsidR="00CB2547" w:rsidRPr="00857091" w:rsidRDefault="00857091" w:rsidP="00857091">
      <w:pPr>
        <w:spacing w:line="360" w:lineRule="auto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857091">
        <w:rPr>
          <w:rFonts w:ascii="Times New Roman" w:hAnsi="Times New Roman" w:cs="Times New Roman"/>
          <w:b/>
          <w:bCs/>
          <w:iCs/>
          <w:sz w:val="28"/>
          <w:lang w:val="en-US"/>
        </w:rPr>
        <w:t>II</w:t>
      </w:r>
      <w:r w:rsidRPr="00857091">
        <w:rPr>
          <w:rFonts w:ascii="Times New Roman" w:hAnsi="Times New Roman" w:cs="Times New Roman"/>
          <w:b/>
          <w:bCs/>
          <w:iCs/>
          <w:sz w:val="28"/>
        </w:rPr>
        <w:t>.</w:t>
      </w:r>
      <w:r w:rsidRPr="00857091">
        <w:rPr>
          <w:rFonts w:ascii="Times New Roman" w:eastAsia="Times New Roman" w:hAnsi="Times New Roman" w:cs="Times New Roman"/>
          <w:b/>
          <w:bCs/>
          <w:iCs/>
          <w:sz w:val="28"/>
          <w:lang w:eastAsia="zh-CN"/>
        </w:rPr>
        <w:t xml:space="preserve"> </w:t>
      </w:r>
      <w:r w:rsidRPr="00857091">
        <w:rPr>
          <w:rFonts w:ascii="Times New Roman" w:hAnsi="Times New Roman" w:cs="Times New Roman"/>
          <w:b/>
          <w:bCs/>
          <w:iCs/>
          <w:sz w:val="28"/>
        </w:rPr>
        <w:t xml:space="preserve">Основные рекомендации по обновлению содержания образования и организации образовательной деятельности </w:t>
      </w:r>
    </w:p>
    <w:p w14:paraId="6F9A457C" w14:textId="452A0F8A" w:rsidR="00857091" w:rsidRPr="00857091" w:rsidRDefault="00857091" w:rsidP="008570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857091">
        <w:rPr>
          <w:rFonts w:ascii="Times New Roman" w:hAnsi="Times New Roman" w:cs="Times New Roman"/>
          <w:sz w:val="28"/>
        </w:rPr>
        <w:t>Содержание типовой модели «</w:t>
      </w:r>
      <w:proofErr w:type="spellStart"/>
      <w:r w:rsidR="00F65575">
        <w:rPr>
          <w:rFonts w:ascii="Times New Roman" w:hAnsi="Times New Roman" w:cs="Times New Roman"/>
          <w:sz w:val="28"/>
        </w:rPr>
        <w:t>Топос</w:t>
      </w:r>
      <w:proofErr w:type="spellEnd"/>
      <w:r w:rsidRPr="00857091">
        <w:rPr>
          <w:rFonts w:ascii="Times New Roman" w:hAnsi="Times New Roman" w:cs="Times New Roman"/>
          <w:sz w:val="28"/>
        </w:rPr>
        <w:t xml:space="preserve">» приоритетно ориентировано на области </w:t>
      </w:r>
      <w:r>
        <w:rPr>
          <w:rFonts w:ascii="Times New Roman" w:hAnsi="Times New Roman" w:cs="Times New Roman"/>
          <w:sz w:val="28"/>
        </w:rPr>
        <w:t>краеведческой деятельности</w:t>
      </w:r>
      <w:r w:rsidRPr="00857091">
        <w:rPr>
          <w:rFonts w:ascii="Times New Roman" w:hAnsi="Times New Roman" w:cs="Times New Roman"/>
          <w:sz w:val="28"/>
        </w:rPr>
        <w:t xml:space="preserve">, которые соотносятся с содержанием </w:t>
      </w:r>
      <w:r>
        <w:rPr>
          <w:rFonts w:ascii="Times New Roman" w:hAnsi="Times New Roman" w:cs="Times New Roman"/>
          <w:sz w:val="28"/>
        </w:rPr>
        <w:t>туристско-краеведческой</w:t>
      </w:r>
      <w:r w:rsidRPr="00857091">
        <w:rPr>
          <w:rFonts w:ascii="Times New Roman" w:hAnsi="Times New Roman" w:cs="Times New Roman"/>
          <w:sz w:val="28"/>
        </w:rPr>
        <w:t xml:space="preserve"> направленности дополнительного образования. </w:t>
      </w:r>
    </w:p>
    <w:p w14:paraId="176DF08D" w14:textId="43920387" w:rsidR="00033BA0" w:rsidRPr="007C6C6F" w:rsidRDefault="00033BA0" w:rsidP="00857091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раеведение может стать </w:t>
      </w:r>
      <w:r w:rsidR="000A1C0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вязующим звено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соединяющим прошлое, настоящее и будущее в локальных практиках местных сообществ. Сверхзадач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видеть, осмыслить и выстроить эту связь. Именно поэтому в фокусе такие аспекты, как исследовательское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згляд в будуще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озида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реализация проектных замыслов в действительности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6FB21F38" w14:textId="50A921DF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Деятельность созданных в рамках модели новых мест дополнительного образования осуществляется в </w:t>
      </w:r>
      <w:r w:rsid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ечение </w:t>
      </w:r>
      <w:r w:rsidR="00857091">
        <w:rPr>
          <w:rFonts w:ascii="Times New Roman" w:eastAsia="Arial" w:hAnsi="Times New Roman" w:cs="Times New Roman"/>
          <w:sz w:val="28"/>
          <w:szCs w:val="28"/>
          <w:lang w:val="ru" w:eastAsia="ru-RU"/>
        </w:rPr>
        <w:t>календарног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ода посредством реализации дополнительных общеразвивающих программ, проектируемых на принципах модульности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ноуровневост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интенсивных форматов (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аникулярны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грамм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езд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бор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экспедици</w:t>
      </w:r>
      <w:r w:rsidR="00FD1154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онкурс</w:t>
      </w:r>
      <w:r w:rsidR="00FD1154">
        <w:rPr>
          <w:rFonts w:ascii="Times New Roman" w:eastAsia="Arial" w:hAnsi="Times New Roman" w:cs="Times New Roman"/>
          <w:sz w:val="28"/>
          <w:szCs w:val="28"/>
          <w:lang w:eastAsia="ru-RU"/>
        </w:rPr>
        <w:t>ы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др.) организации образовательных и социокультурных мероприятий, профессиональных проб, 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тегрированны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х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урс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о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неурочной деятельности и зачет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основную программу занятий по программе дополнительного образования.</w:t>
      </w:r>
    </w:p>
    <w:p w14:paraId="1F64AAEC" w14:textId="0385529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вая модель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 </w:t>
      </w:r>
      <w:r w:rsid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включает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бразовательные направления (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фер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, определяющие содержание образовательной деятельност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73FDD1B5" w14:textId="6161B213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фера</w:t>
      </w:r>
      <w:r w:rsidR="0023788A">
        <w:rPr>
          <w:rFonts w:ascii="Times New Roman" w:eastAsia="Arial" w:hAnsi="Times New Roman" w:cs="Times New Roman"/>
          <w:sz w:val="28"/>
          <w:szCs w:val="28"/>
          <w:lang w:eastAsia="ru-RU"/>
        </w:rPr>
        <w:t>, в свою очередь,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ключает образовательные модули, программы, проекты и исследования по </w:t>
      </w:r>
      <w:r w:rsidR="00FD1154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определ</w:t>
      </w:r>
      <w:r w:rsidR="00FD1154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="00FD1154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нному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направлению. Содержание сферы определяется спецификой региона, возможностями площадки, наличие</w:t>
      </w:r>
      <w:r w:rsidR="000A1C01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пециалистов и партнеров площадки, </w:t>
      </w:r>
      <w:r w:rsidR="000A1C01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запросами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участников. Наличие таких сфер подразумевает возможность глубокого погружения в материал и является необходимым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условием для реализации на практике принципа 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еждисциплинарности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</w:t>
      </w:r>
      <w:r w:rsidR="000A1C01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что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озволяет обеспечить систему выбора для учащихся.</w:t>
      </w:r>
    </w:p>
    <w:p w14:paraId="52D7FA9C" w14:textId="7B4CF697" w:rsidR="00033BA0" w:rsidRPr="009251DF" w:rsidRDefault="00FD1154" w:rsidP="0023788A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>Исходя из т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пов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ой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модел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и,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для создания развивающей образовательной среды должно быть не менее 3 сфер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42B6076A" w14:textId="529CED73" w:rsidR="00033BA0" w:rsidRPr="0023788A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Примеры содержания таких сфер</w:t>
      </w:r>
      <w:r w:rsidR="00FD1154" w:rsidRPr="0023788A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.</w:t>
      </w:r>
    </w:p>
    <w:p w14:paraId="5C47580E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имер 1.</w:t>
      </w:r>
    </w:p>
    <w:p w14:paraId="3809F62A" w14:textId="77777777" w:rsidR="00033BA0" w:rsidRPr="007C6C6F" w:rsidRDefault="00033BA0" w:rsidP="00CB2547">
      <w:pPr>
        <w:spacing w:after="0" w:line="360" w:lineRule="auto"/>
        <w:jc w:val="center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2381853" wp14:editId="367F1978">
            <wp:extent cx="5130800" cy="2984500"/>
            <wp:effectExtent l="0" t="0" r="0" b="0"/>
            <wp:docPr id="29" name="Рисунок 2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хема 2"/>
                    <pic:cNvPicPr>
                      <a:picLocks noChangeArrowheads="1"/>
                    </pic:cNvPicPr>
                  </pic:nvPicPr>
                  <pic:blipFill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-31636" r="-320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800" cy="298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5845E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</w:p>
    <w:p w14:paraId="2D24058F" w14:textId="7A1C9583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Для организации работы таких сфер необходимо привлекать специалистов и организовывать образовательные модули по направлению сферы.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</w:p>
    <w:p w14:paraId="59F5F8B8" w14:textId="4B084364" w:rsidR="000A1C01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В формате перечня сфер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для варианта 1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это можно представить по трем </w:t>
      </w:r>
      <w:r w:rsidR="00CB2547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бразовательны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направлениям: </w:t>
      </w:r>
    </w:p>
    <w:p w14:paraId="4C538668" w14:textId="5AA5CA74" w:rsidR="000A1C01" w:rsidRPr="007C6C6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тественно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-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аучное (неживая природа и живая природа)</w:t>
      </w:r>
      <w:r w:rsidR="000A1C01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B581C46" w14:textId="35A0BA40" w:rsidR="000A1C01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гуманитарное (человек и общество </w:t>
      </w:r>
      <w:r w:rsidR="00FD1154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рошлое и настоящее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будуще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="000A1C01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E4170C3" w14:textId="657CF85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нтегративное, связанное с изучением взаимодействия сфер</w:t>
      </w:r>
      <w:r w:rsidR="005A76B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 выходом на проектные результаты.</w:t>
      </w:r>
    </w:p>
    <w:p w14:paraId="6F8FBFAE" w14:textId="7216063C" w:rsidR="00033BA0" w:rsidRPr="0023788A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>1.</w:t>
      </w:r>
      <w:r w:rsidR="002F22F3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 xml:space="preserve"> </w:t>
      </w:r>
      <w:r w:rsidRPr="0023788A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>Направление «Социальные науки» (социальная история и география):</w:t>
      </w:r>
    </w:p>
    <w:p w14:paraId="78B9640D" w14:textId="021B5458" w:rsidR="00033BA0" w:rsidRPr="007C6C6F" w:rsidRDefault="00CD4BA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Ч</w:t>
      </w:r>
      <w:r w:rsidR="00033BA0"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еловек и общество</w:t>
      </w:r>
      <w:r w:rsidR="00FD1154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 xml:space="preserve"> —</w:t>
      </w:r>
      <w:r w:rsidR="00033BA0"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 xml:space="preserve"> прошлое:</w:t>
      </w:r>
    </w:p>
    <w:p w14:paraId="7B405203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рхеология;</w:t>
      </w:r>
    </w:p>
    <w:p w14:paraId="6D9730B4" w14:textId="4C4E6AFA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локальная история (история региона, людей, сообществ, событий, произошедших на данной 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ерритори</w:t>
      </w:r>
      <w:r w:rsidR="00FD1154">
        <w:rPr>
          <w:rFonts w:ascii="Times New Roman" w:eastAsia="Arial" w:hAnsi="Times New Roman" w:cs="Times New Roman"/>
          <w:sz w:val="28"/>
          <w:szCs w:val="28"/>
          <w:lang w:eastAsia="ru-RU"/>
        </w:rPr>
        <w:t>и,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FD1154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сторическое краеведение);</w:t>
      </w:r>
    </w:p>
    <w:p w14:paraId="5C344DB8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рхеография (работа с архивными источниками и документами);</w:t>
      </w:r>
    </w:p>
    <w:p w14:paraId="5D966E13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стория архитектуры;</w:t>
      </w:r>
    </w:p>
    <w:p w14:paraId="6F09ADC2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 др.</w:t>
      </w:r>
    </w:p>
    <w:p w14:paraId="615BEA07" w14:textId="5649044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Человек и общество</w:t>
      </w:r>
      <w:r w:rsidR="00FD1154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 xml:space="preserve"> —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 xml:space="preserve"> настоящее и будущее</w:t>
      </w:r>
      <w:r w:rsidR="00CD4BA4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:</w:t>
      </w:r>
    </w:p>
    <w:p w14:paraId="1E2E06CE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диалектология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этнолингвистик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топонимика и ономастика; </w:t>
      </w:r>
    </w:p>
    <w:p w14:paraId="66C7D4C4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>фольклористика и этнография (изучение устного народного творчества и этнографических объектов на локальной территории);</w:t>
      </w:r>
    </w:p>
    <w:p w14:paraId="1B3A4B6E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циальная антропология (изучение современного общества, его социокультурных особенностей);</w:t>
      </w:r>
    </w:p>
    <w:p w14:paraId="266C87D7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циология (полевые социологические исследования);</w:t>
      </w:r>
    </w:p>
    <w:p w14:paraId="2CA40485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циальная психология и этнопсихология (с фокусировкой на локальных сообществах</w:t>
      </w:r>
      <w:r w:rsidR="00D70E3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)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 др.</w:t>
      </w:r>
    </w:p>
    <w:p w14:paraId="2B4E2BBF" w14:textId="4A35E2A5" w:rsidR="00033BA0" w:rsidRPr="0023788A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>2. Направление «Реальные науки» (естественная история</w:t>
      </w:r>
      <w:r w:rsidR="002F22F3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 xml:space="preserve"> </w:t>
      </w:r>
      <w:r w:rsidRPr="0023788A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>и география):</w:t>
      </w:r>
    </w:p>
    <w:p w14:paraId="70F11886" w14:textId="386F24F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неживая природ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(геосфера и стратосфера с локализацией на изучаемой местности, конкретной территории):</w:t>
      </w:r>
    </w:p>
    <w:p w14:paraId="5056EF5C" w14:textId="7CF75AB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 xml:space="preserve">живая природа (биосфера </w:t>
      </w:r>
      <w:r w:rsidR="00CD4BA4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—</w:t>
      </w:r>
      <w:r w:rsidR="00CD4BA4"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изучение конкретных природных объектов на территории или их взаимосвяз</w:t>
      </w:r>
      <w:r w:rsidR="003E3E95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и в контексте краеведческого исследования</w:t>
      </w:r>
      <w:r w:rsidR="00CD4BA4"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)</w:t>
      </w:r>
      <w:r w:rsidR="00CD4BA4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.</w:t>
      </w:r>
    </w:p>
    <w:p w14:paraId="587E8C5F" w14:textId="77777777" w:rsidR="00033BA0" w:rsidRPr="0023788A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>3. Конвергентное (</w:t>
      </w:r>
      <w:proofErr w:type="spellStart"/>
      <w:r w:rsidRPr="0023788A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>метапредметное</w:t>
      </w:r>
      <w:proofErr w:type="spellEnd"/>
      <w:r w:rsidRPr="0023788A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>):</w:t>
      </w:r>
    </w:p>
    <w:p w14:paraId="09DBF580" w14:textId="385F2253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география (социальная и физическая) и 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ландшафтоведени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(природный и культурный ландшафты);</w:t>
      </w:r>
    </w:p>
    <w:p w14:paraId="5665F2EF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очвоведение (как изучение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биокосного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ещества);</w:t>
      </w:r>
    </w:p>
    <w:p w14:paraId="2025A6F3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нженерная экология;</w:t>
      </w:r>
    </w:p>
    <w:p w14:paraId="5F826FDF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ультурология (изучение прошлого и настоящего культуры во взаимосвязи с историческими и географическими особенностями места);</w:t>
      </w:r>
    </w:p>
    <w:p w14:paraId="2A0AB5AD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аудиовизуальная антропология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едиавистик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7E86464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рбанистик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егионалистик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9605986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циальное проектирование и предпринимательство;</w:t>
      </w:r>
    </w:p>
    <w:p w14:paraId="705733A2" w14:textId="762BC47B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trike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биоинженерия, агробиология, агрохимия, землепользование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</w:t>
      </w:r>
      <w:r w:rsidR="00D70E3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р.</w:t>
      </w:r>
    </w:p>
    <w:p w14:paraId="5C64B267" w14:textId="081D884A" w:rsidR="00033BA0" w:rsidRPr="009251DF" w:rsidRDefault="00033BA0" w:rsidP="001C3F3D">
      <w:pPr>
        <w:spacing w:after="0" w:line="360" w:lineRule="auto"/>
        <w:ind w:firstLine="1069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 xml:space="preserve">Данный перечень может быть изменен, </w:t>
      </w:r>
      <w:r w:rsidR="00CD4BA4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 xml:space="preserve">он </w:t>
      </w: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>является примерным и открытым списком.</w:t>
      </w:r>
    </w:p>
    <w:p w14:paraId="1E1D10A2" w14:textId="77777777" w:rsidR="00033BA0" w:rsidRPr="009251DF" w:rsidRDefault="00033BA0" w:rsidP="001C3F3D">
      <w:pPr>
        <w:spacing w:after="0" w:line="360" w:lineRule="auto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>Пример 2.</w:t>
      </w:r>
    </w:p>
    <w:p w14:paraId="5C13C9F4" w14:textId="77777777" w:rsidR="00033BA0" w:rsidRPr="009251DF" w:rsidRDefault="00033BA0" w:rsidP="001C3F3D">
      <w:pPr>
        <w:spacing w:after="0" w:line="360" w:lineRule="auto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</w:p>
    <w:p w14:paraId="7E376AD5" w14:textId="77777777" w:rsidR="00033BA0" w:rsidRPr="009251DF" w:rsidRDefault="00033BA0" w:rsidP="001C3F3D">
      <w:pPr>
        <w:spacing w:after="0" w:line="360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4D894FD" wp14:editId="23D87CE3">
            <wp:extent cx="5448300" cy="4089400"/>
            <wp:effectExtent l="0" t="0" r="0" b="6350"/>
            <wp:docPr id="28" name="Рисунок 28" descr="сферы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сферы1"/>
                    <pic:cNvPicPr>
                      <a:picLocks noChangeAspect="1" noChangeArrowheads="1"/>
                    </pic:cNvPicPr>
                  </pic:nvPicPr>
                  <pic:blipFill>
                    <a:blip r:embed="rId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408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0A5B60" w14:textId="34B4A4E4" w:rsidR="00033BA0" w:rsidRPr="009251D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В формате перечня сфер для варианта 2 это можно представить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следующими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направлениям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:</w:t>
      </w:r>
    </w:p>
    <w:p w14:paraId="3B603E3A" w14:textId="77777777" w:rsidR="00033BA0" w:rsidRPr="0023788A" w:rsidRDefault="00033BA0" w:rsidP="001C3F3D">
      <w:pPr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Сфера «Естествознание»:</w:t>
      </w:r>
    </w:p>
    <w:p w14:paraId="7640146E" w14:textId="37C0A1FF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научные дисциплины варианта 1 (для «</w:t>
      </w:r>
      <w:r w:rsidR="00CD4BA4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нежив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>ой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 и «</w:t>
      </w:r>
      <w:r w:rsidR="00CD4BA4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жив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>ой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 природ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>ы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);</w:t>
      </w:r>
    </w:p>
    <w:p w14:paraId="135CA63E" w14:textId="77777777" w:rsidR="00033BA0" w:rsidRPr="0023788A" w:rsidRDefault="00033BA0" w:rsidP="001C3F3D">
      <w:pPr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Сфера «Журналистика и социология»:</w:t>
      </w:r>
    </w:p>
    <w:p w14:paraId="646249C0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блогерство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краеведении;</w:t>
      </w:r>
    </w:p>
    <w:p w14:paraId="29B4318E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ечатное дело;</w:t>
      </w:r>
    </w:p>
    <w:p w14:paraId="00DDD028" w14:textId="74137B7D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едиастудия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8875184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оциальная психология;</w:t>
      </w:r>
    </w:p>
    <w:p w14:paraId="5A4F1DA1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оциология и др.</w:t>
      </w:r>
    </w:p>
    <w:p w14:paraId="28308547" w14:textId="77777777" w:rsidR="00033BA0" w:rsidRPr="0023788A" w:rsidRDefault="00033BA0" w:rsidP="001C3F3D">
      <w:pPr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Сфера «Образовательные путешествия»:</w:t>
      </w:r>
    </w:p>
    <w:p w14:paraId="6875BBD3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ориентирование;</w:t>
      </w:r>
    </w:p>
    <w:p w14:paraId="07B36EFD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ешеходный туризм;</w:t>
      </w:r>
    </w:p>
    <w:p w14:paraId="09B59184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гропрактика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59C31DF" w14:textId="2A757208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val="en-US" w:eastAsia="ru-RU"/>
        </w:rPr>
        <w:t>VR/AR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>-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ехнологии;</w:t>
      </w:r>
    </w:p>
    <w:p w14:paraId="24320557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др.</w:t>
      </w:r>
    </w:p>
    <w:p w14:paraId="2E039F77" w14:textId="2C2BF50B" w:rsidR="00033BA0" w:rsidRPr="0023788A" w:rsidRDefault="00033BA0" w:rsidP="001C3F3D">
      <w:pPr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b/>
          <w:sz w:val="28"/>
          <w:szCs w:val="28"/>
          <w:lang w:eastAsia="ru-RU"/>
        </w:rPr>
        <w:lastRenderedPageBreak/>
        <w:t>Сфера «</w:t>
      </w:r>
      <w:proofErr w:type="spellStart"/>
      <w:r w:rsidRPr="0023788A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Урбанистика</w:t>
      </w:r>
      <w:proofErr w:type="spellEnd"/>
      <w:r w:rsidRPr="0023788A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»</w:t>
      </w:r>
      <w:r w:rsidR="00CD4BA4" w:rsidRPr="0023788A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:</w:t>
      </w:r>
    </w:p>
    <w:p w14:paraId="5C096F4C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урбанистика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0FF92FE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архитектура;</w:t>
      </w:r>
    </w:p>
    <w:p w14:paraId="17B7190E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ландшафтный дизайн;</w:t>
      </w:r>
    </w:p>
    <w:p w14:paraId="6648EE73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культурология;</w:t>
      </w:r>
    </w:p>
    <w:p w14:paraId="16F08CBE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узейное дело</w:t>
      </w:r>
      <w:r w:rsidR="00D70E35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т.д.</w:t>
      </w:r>
    </w:p>
    <w:p w14:paraId="26C8064A" w14:textId="2D646DA8" w:rsidR="00033BA0" w:rsidRPr="007C6C6F" w:rsidRDefault="00033BA0" w:rsidP="00857091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 xml:space="preserve">Данный перечень может быть изменен, </w:t>
      </w:r>
      <w:r w:rsidR="00CD4BA4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 xml:space="preserve">он </w:t>
      </w: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>является примерным и открытым списком.</w:t>
      </w:r>
    </w:p>
    <w:p w14:paraId="62A618BA" w14:textId="76E3C43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разовательные направления </w:t>
      </w:r>
      <w:r w:rsidR="00CB254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(сферы)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гут быть реализованы как отдельные модули (блоки) модели. Перечень образовательных направлений тематически не является закрытым, может быть расшире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измене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 учетом мнения ключевых участников реализации типовой модели.</w:t>
      </w:r>
    </w:p>
    <w:p w14:paraId="190F7B3A" w14:textId="77777777" w:rsidR="00033BA0" w:rsidRPr="007C6C6F" w:rsidRDefault="00033BA0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 каждому образовательному направлению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гут быть реализованы дополнительные общеразвивающие программы различного уровня в рамках обозначенной тематики.</w:t>
      </w:r>
    </w:p>
    <w:p w14:paraId="01F729E1" w14:textId="77777777" w:rsidR="00033BA0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работ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ипов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сочетаются индивидуальные и групповые формы организации процесса с выходом на продуктивный результат.</w:t>
      </w:r>
    </w:p>
    <w:p w14:paraId="418B7B2B" w14:textId="236B569C" w:rsidR="00857091" w:rsidRPr="007C6C6F" w:rsidRDefault="00857091" w:rsidP="00857091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>Организация образовательной деятельности регламентируется Приказом Мин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стерства </w:t>
      </w:r>
      <w:r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>просвещения России от 9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ноября </w:t>
      </w:r>
      <w:r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2018 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>г. №</w:t>
      </w:r>
      <w:r w:rsidR="00CD4BA4"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>196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«</w:t>
      </w:r>
      <w:r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="00CD4BA4"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79AC8536" w14:textId="77777777" w:rsidR="00033BA0" w:rsidRPr="007C6C6F" w:rsidRDefault="00033BA0" w:rsidP="00D80F01">
      <w:pPr>
        <w:spacing w:after="0" w:line="360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350572CD" w14:textId="77777777" w:rsidR="00857091" w:rsidRPr="00857091" w:rsidRDefault="00857091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</w:pPr>
      <w:r w:rsidRPr="00857091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Основные рекомендации к разработке программно-методического комплекса (ПМК) для примерной дополнительной общеразвивающей программы</w:t>
      </w:r>
    </w:p>
    <w:p w14:paraId="36159652" w14:textId="67E67729" w:rsidR="00E338B5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обеспечения успешного образовательного процесса по дополнительным общеразвивающим программа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уристско-краеведческой направленност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здан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чественных условий для самостоятельной работы учащихся, 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казани</w:t>
      </w:r>
      <w:r w:rsidR="00CD4BA4">
        <w:rPr>
          <w:rFonts w:ascii="Times New Roman" w:eastAsia="Arial" w:hAnsi="Times New Roman" w:cs="Times New Roman"/>
          <w:sz w:val="28"/>
          <w:szCs w:val="28"/>
          <w:lang w:val="ru" w:eastAsia="ru-RU"/>
        </w:rPr>
        <w:t>я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м педагогической помощи и поддержки в познавательной, творческой, проектной, исследовательской и коммуникативной деятельности разрабатывается </w:t>
      </w:r>
      <w:r w:rsidR="00D80F01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граммн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-методический комплек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</w:t>
      </w:r>
      <w:r w:rsidR="00D80F01">
        <w:rPr>
          <w:rFonts w:ascii="Times New Roman" w:eastAsia="Arial" w:hAnsi="Times New Roman" w:cs="Times New Roman"/>
          <w:sz w:val="28"/>
          <w:szCs w:val="28"/>
          <w:lang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К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</w:p>
    <w:p w14:paraId="00A1FE39" w14:textId="508A4201" w:rsidR="00033BA0" w:rsidRPr="007C6C6F" w:rsidRDefault="00033BA0" w:rsidP="00857091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В рамках типовой модел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ктуальнос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зработки </w:t>
      </w:r>
      <w:r w:rsidR="00D80F01">
        <w:rPr>
          <w:rFonts w:ascii="Times New Roman" w:eastAsia="Arial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К определяется необходимостью обновления содержания дополнительного образования детей в связи с реализацией «Целевой модели развития региональных систем дополнительного образования», утвержденной </w:t>
      </w:r>
      <w:r w:rsidR="00CD4BA4">
        <w:rPr>
          <w:rFonts w:ascii="Times New Roman" w:eastAsia="Arial" w:hAnsi="Times New Roman" w:cs="Times New Roman"/>
          <w:sz w:val="28"/>
          <w:szCs w:val="28"/>
          <w:lang w:val="ru" w:eastAsia="ru-RU"/>
        </w:rPr>
        <w:t>П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иказом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инистерства просвещения 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</w:t>
      </w:r>
      <w:r w:rsidR="00CD4BA4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сии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т 3 сентября 2019 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</w:t>
      </w:r>
      <w:r w:rsidR="00CD4BA4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№ 467.</w:t>
      </w:r>
    </w:p>
    <w:p w14:paraId="323D162E" w14:textId="631305F7" w:rsidR="00033BA0" w:rsidRPr="007C6C6F" w:rsidRDefault="008B7067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Программно</w:t>
      </w:r>
      <w:r w:rsidR="00033BA0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-методический комплекс</w:t>
      </w:r>
      <w:r w:rsidR="00033BA0" w:rsidRPr="007C6C6F">
        <w:rPr>
          <w:rFonts w:ascii="Times New Roman" w:eastAsia="Calibri" w:hAnsi="Times New Roman" w:cs="Times New Roman"/>
          <w:b/>
          <w:sz w:val="28"/>
          <w:szCs w:val="28"/>
          <w:lang w:val="ru" w:eastAsia="ru-RU"/>
        </w:rPr>
        <w:t xml:space="preserve"> </w:t>
      </w:r>
      <w:r w:rsidR="00CD4BA4">
        <w:rPr>
          <w:rFonts w:ascii="Times New Roman" w:eastAsia="Calibri" w:hAnsi="Times New Roman" w:cs="Times New Roman"/>
          <w:b/>
          <w:sz w:val="28"/>
          <w:szCs w:val="28"/>
          <w:lang w:val="ru" w:eastAsia="ru-RU"/>
        </w:rPr>
        <w:t>—</w:t>
      </w:r>
      <w:r w:rsidR="00CD4BA4" w:rsidRPr="007C6C6F">
        <w:rPr>
          <w:rFonts w:ascii="Times New Roman" w:eastAsia="Calibri" w:hAnsi="Times New Roman" w:cs="Times New Roman"/>
          <w:b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это совокупность нормативной, программной и учебно-методической документации, методических, дидактических и оценочных (средств обучения и контроля) материалов, необходимых и достаточных для качественной реализации дополнительной общеразвивающей программы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рамках реализации типовой модели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, которая является основой комплекса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6C88B4D4" w14:textId="133031A3" w:rsidR="00033BA0" w:rsidRPr="007C6C6F" w:rsidRDefault="008B7067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П</w:t>
      </w:r>
      <w:r w:rsidR="00033BA0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МК обладает рядом </w:t>
      </w:r>
      <w:r w:rsidR="002E7075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характеристик</w:t>
      </w:r>
      <w:r w:rsidR="00033BA0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, позволяющих педагогу дополнительного образования более результативно решать многие вопросы организации своей деятельности: </w:t>
      </w:r>
    </w:p>
    <w:p w14:paraId="538E2C37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• </w:t>
      </w:r>
      <w:proofErr w:type="spellStart"/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организо</w:t>
      </w:r>
      <w:proofErr w:type="spellEnd"/>
      <w:r w:rsidRPr="007C6C6F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>вы</w:t>
      </w:r>
      <w:proofErr w:type="spellStart"/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вать</w:t>
      </w:r>
      <w:proofErr w:type="spellEnd"/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 педагогический процесс в соответствии с современным уровнем развития науки, техники, культуры, социальной сферы; </w:t>
      </w:r>
    </w:p>
    <w:p w14:paraId="104315EC" w14:textId="6BD8BA42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• осуществлять деятельность в системе, </w:t>
      </w:r>
      <w:r w:rsidR="00CD4BA4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оценивая</w:t>
      </w:r>
      <w:r w:rsidR="00CD4BA4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слагаемые этой деятельности и направляя их в органически единый процесс развития личности учащегося;</w:t>
      </w:r>
    </w:p>
    <w:p w14:paraId="78ACAD56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• сократить затраты ресурсов и времени при высоком качестве образовательных результатов; </w:t>
      </w:r>
    </w:p>
    <w:p w14:paraId="1382BBB3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• принципиальным образом повысить педагогическое мастерство, осуществляя анализ и самоанализ своей деятельности; </w:t>
      </w:r>
    </w:p>
    <w:p w14:paraId="19677475" w14:textId="746E5489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• систематизировать опыт, накапливаемый педагогом как специалистом, и </w:t>
      </w:r>
      <w:r w:rsidR="00CD4BA4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прояв</w:t>
      </w:r>
      <w:r w:rsidR="00CD4BA4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ля</w:t>
      </w:r>
      <w:r w:rsidR="00CD4BA4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ть </w:t>
      </w: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творческую активность и осознанное профессиональное развитие; </w:t>
      </w:r>
    </w:p>
    <w:p w14:paraId="30EB6959" w14:textId="1F352692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• созда</w:t>
      </w:r>
      <w:r w:rsidR="00CD4BA4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ва</w:t>
      </w: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ть благоприятные условия для самореализации учащихся на занятиях, стимулировать индивидуальный выбор.</w:t>
      </w:r>
    </w:p>
    <w:p w14:paraId="523541B0" w14:textId="77C12D6B" w:rsidR="00033BA0" w:rsidRPr="007C6C6F" w:rsidRDefault="008B7067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Программно</w:t>
      </w:r>
      <w:r w:rsidR="00033BA0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-методический комплекс должен включать:</w:t>
      </w:r>
    </w:p>
    <w:p w14:paraId="6025EC48" w14:textId="7A8CB372" w:rsidR="00033BA0" w:rsidRPr="007C6C6F" w:rsidRDefault="00033BA0" w:rsidP="001C3F3D">
      <w:pPr>
        <w:numPr>
          <w:ilvl w:val="0"/>
          <w:numId w:val="29"/>
        </w:numPr>
        <w:tabs>
          <w:tab w:val="num" w:pos="0"/>
          <w:tab w:val="left" w:pos="851"/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пояснительную записку к </w:t>
      </w:r>
      <w:r w:rsidR="008B7067">
        <w:rPr>
          <w:rFonts w:ascii="Times New Roman" w:eastAsia="Calibri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МК;</w:t>
      </w:r>
    </w:p>
    <w:p w14:paraId="29E65CDA" w14:textId="77777777" w:rsidR="00033BA0" w:rsidRPr="007C6C6F" w:rsidRDefault="00033BA0" w:rsidP="001C3F3D">
      <w:pPr>
        <w:numPr>
          <w:ilvl w:val="0"/>
          <w:numId w:val="29"/>
        </w:numPr>
        <w:tabs>
          <w:tab w:val="num" w:pos="0"/>
          <w:tab w:val="left" w:pos="851"/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дополнительную общеразвивающую программу (основной документ);</w:t>
      </w:r>
    </w:p>
    <w:p w14:paraId="0584D0BE" w14:textId="76A753E6" w:rsidR="00033BA0" w:rsidRPr="007C6C6F" w:rsidRDefault="00033BA0" w:rsidP="001C3F3D">
      <w:pPr>
        <w:numPr>
          <w:ilvl w:val="0"/>
          <w:numId w:val="29"/>
        </w:numPr>
        <w:tabs>
          <w:tab w:val="num" w:pos="0"/>
          <w:tab w:val="left" w:pos="851"/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lastRenderedPageBreak/>
        <w:t xml:space="preserve">пакет материалов, сопровождающих реализацию программы (по выбору </w:t>
      </w:r>
      <w:r w:rsidR="00CD4BA4">
        <w:rPr>
          <w:rFonts w:ascii="Times New Roman" w:eastAsia="Calibri" w:hAnsi="Times New Roman" w:cs="Times New Roman"/>
          <w:sz w:val="28"/>
          <w:szCs w:val="28"/>
          <w:lang w:val="ru" w:eastAsia="ru-RU"/>
        </w:rPr>
        <w:t>—</w:t>
      </w:r>
      <w:r w:rsidR="00CD4BA4"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дидактический, методический, оценочный, справочный материал, диагностический, ресурсный и др.)</w:t>
      </w:r>
      <w:r w:rsidR="00CD4BA4">
        <w:rPr>
          <w:rFonts w:ascii="Times New Roman" w:eastAsia="Calibri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 учебно-методические материалы.</w:t>
      </w:r>
    </w:p>
    <w:p w14:paraId="5348CFAE" w14:textId="31933AD3" w:rsidR="00033BA0" w:rsidRPr="007C6C6F" w:rsidRDefault="008B7067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val="ru" w:eastAsia="ru-RU"/>
        </w:rPr>
        <w:t>Программно</w:t>
      </w:r>
      <w:r w:rsidR="00033BA0"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-методический комплекс должен: </w:t>
      </w:r>
    </w:p>
    <w:p w14:paraId="2B542B11" w14:textId="77777777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• предусматривать логически последовательное изложение учебного материала дополнительной общеразвивающей программы; </w:t>
      </w:r>
    </w:p>
    <w:p w14:paraId="5704F162" w14:textId="77777777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• 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 w14:paraId="73AD1E01" w14:textId="77777777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• соответствовать современным научным представлениям в области деятельности; </w:t>
      </w:r>
    </w:p>
    <w:p w14:paraId="536511A9" w14:textId="77777777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• обеспечивать меж</w:t>
      </w:r>
      <w:r w:rsidRPr="007C6C6F">
        <w:rPr>
          <w:rFonts w:ascii="Times New Roman" w:eastAsia="Calibri" w:hAnsi="Times New Roman" w:cs="Times New Roman"/>
          <w:sz w:val="28"/>
          <w:szCs w:val="28"/>
          <w:lang w:eastAsia="ru-RU"/>
        </w:rPr>
        <w:t>дисциплинарные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, интеграционные или конвергентные связи.</w:t>
      </w:r>
    </w:p>
    <w:p w14:paraId="67635FA0" w14:textId="0C4A831D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Состав материалов, входящих в </w:t>
      </w:r>
      <w:r w:rsidR="008B7067">
        <w:rPr>
          <w:rFonts w:ascii="Times New Roman" w:eastAsia="Calibri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МК</w:t>
      </w:r>
      <w:r w:rsidR="00CD4BA4">
        <w:rPr>
          <w:rFonts w:ascii="Times New Roman" w:eastAsia="Calibri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 не может быть жестко определен, так как разработчик программы вправе самостоятельно решать, какие именно материалы сопровождают его программу.</w:t>
      </w:r>
    </w:p>
    <w:p w14:paraId="5F067A1C" w14:textId="6D1D1E59" w:rsidR="00E338B5" w:rsidRPr="007C6C6F" w:rsidRDefault="00033BA0" w:rsidP="0023788A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Включение в </w:t>
      </w:r>
      <w:r w:rsidR="008B7067">
        <w:rPr>
          <w:rFonts w:ascii="Times New Roman" w:eastAsia="Calibri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МК системы </w:t>
      </w:r>
      <w:proofErr w:type="spellStart"/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разноуровневых</w:t>
      </w:r>
      <w:proofErr w:type="spellEnd"/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 заданий, учитывающих наличие у обучающихся разных темпераментов, типов мышления, видов памяти, позволяет идти в обучении от индивидуальных и возрастных возможностей и потребностей учащегося, </w:t>
      </w:r>
      <w:r w:rsidR="00CD4BA4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что </w:t>
      </w:r>
      <w:r w:rsidR="00CD4BA4"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содейству</w:t>
      </w:r>
      <w:r w:rsidR="00CD4BA4">
        <w:rPr>
          <w:rFonts w:ascii="Times New Roman" w:eastAsia="Calibri" w:hAnsi="Times New Roman" w:cs="Times New Roman"/>
          <w:sz w:val="28"/>
          <w:szCs w:val="28"/>
          <w:lang w:val="ru" w:eastAsia="ru-RU"/>
        </w:rPr>
        <w:t>ет</w:t>
      </w:r>
      <w:r w:rsidR="00CD4BA4"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интеллектуальному и личностному развитию каждого учащегося.</w:t>
      </w:r>
    </w:p>
    <w:p w14:paraId="16876D60" w14:textId="77777777" w:rsidR="00033BA0" w:rsidRPr="0023788A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лючевые подходы при реализации </w:t>
      </w:r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ой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дели</w:t>
      </w:r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«</w:t>
      </w:r>
      <w:proofErr w:type="spellStart"/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055B4358" w14:textId="77777777" w:rsidR="00E632B5" w:rsidRPr="0023788A" w:rsidRDefault="00E632B5" w:rsidP="00E632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E632B5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средовой подход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— формирование и развитие личности учащегося через специально формируемую и управляемую стимулирующую образовательную среду, которая поддерживает его самостоятельные учебные усилия;</w:t>
      </w:r>
    </w:p>
    <w:p w14:paraId="1933392C" w14:textId="77777777" w:rsidR="00E632B5" w:rsidRPr="0023788A" w:rsidRDefault="00E632B5" w:rsidP="00E632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E632B5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программный подход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— содержит общие требования к порядку обновления и содержания дополнительных общеобразовательных программ;</w:t>
      </w:r>
    </w:p>
    <w:p w14:paraId="4CD9A33A" w14:textId="41DA5AE0" w:rsidR="00033BA0" w:rsidRPr="008B7067" w:rsidRDefault="00E632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E632B5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экосистемный</w:t>
      </w:r>
      <w:proofErr w:type="spellEnd"/>
      <w:r w:rsidRPr="00E632B5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подход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— развитие региональной системы дополнительного образования с опорой на динамичные развивающиеся сообщества и </w:t>
      </w:r>
      <w:proofErr w:type="spellStart"/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агентность</w:t>
      </w:r>
      <w:proofErr w:type="spellEnd"/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состоящие из субъектов из разных секторов, которые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совместно развивают компетенции вокруг инновации, с </w:t>
      </w:r>
      <w:proofErr w:type="spellStart"/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которои</w:t>
      </w:r>
      <w:proofErr w:type="spellEnd"/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̆ они работают в </w:t>
      </w:r>
      <w:proofErr w:type="spellStart"/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оперативнои</w:t>
      </w:r>
      <w:proofErr w:type="spellEnd"/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̆ и </w:t>
      </w:r>
      <w:proofErr w:type="spellStart"/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нкурентнои</w:t>
      </w:r>
      <w:proofErr w:type="spellEnd"/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̆ логике;</w:t>
      </w:r>
    </w:p>
    <w:p w14:paraId="4A2E7E88" w14:textId="4BE53FEB" w:rsidR="00E632B5" w:rsidRPr="0023788A" w:rsidRDefault="00E632B5" w:rsidP="00E632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</w:t>
      </w:r>
      <w:r w:rsidRPr="00E632B5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омпетентностный</w:t>
      </w:r>
      <w:proofErr w:type="spellEnd"/>
      <w:r w:rsidRPr="00E632B5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подход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— ориентация содержания образовательной деятельности на формирование универсальных компетентностей: познания (мышления), взаимодействия с другими людьми, взаимодействия с собой, а также специальных компетентностей в области туризма и смежных областей;</w:t>
      </w:r>
    </w:p>
    <w:p w14:paraId="74B9121A" w14:textId="77777777" w:rsidR="00E632B5" w:rsidRPr="00E632B5" w:rsidRDefault="00E632B5" w:rsidP="00E632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E632B5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конвергентный подход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– создание образовательных сред нового, «конвергентного» типа, в которых взаимно объединяются естественно-научные и гуманитарные технологии, что позволяет обеспечить другой тип деятельности и результата (</w:t>
      </w:r>
      <w:proofErr w:type="spellStart"/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метарезультат</w:t>
      </w:r>
      <w:proofErr w:type="spellEnd"/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, «</w:t>
      </w:r>
      <w:proofErr w:type="spellStart"/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сквознои</w:t>
      </w:r>
      <w:proofErr w:type="spellEnd"/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̆» результат);</w:t>
      </w:r>
    </w:p>
    <w:p w14:paraId="14E0F019" w14:textId="5DECDF79" w:rsidR="00033BA0" w:rsidRPr="00E632B5" w:rsidRDefault="00E632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E632B5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деятельностный</w:t>
      </w:r>
      <w:proofErr w:type="spellEnd"/>
      <w:r w:rsidRPr="00E632B5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подход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— обновление содержания и технологий дополнительного образования, которое следует определять как результат целесообразного научно-практического взаимодействия субъектов образовательных отношений и </w:t>
      </w:r>
      <w:proofErr w:type="spellStart"/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ейкхолдеров</w:t>
      </w:r>
      <w:proofErr w:type="spellEnd"/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 поводу формирования и развития элементов образовательной среды, обеспечивающих необходимые условия для активной реализации идей обновления содержания и технологий, и на этой основе удовлетворения потребностей взаимодействующих субъектов</w:t>
      </w:r>
      <w:r w:rsidR="00033BA0" w:rsidRPr="00E632B5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14679A18" w14:textId="6CC7FAED" w:rsidR="00033BA0" w:rsidRPr="008B7067" w:rsidRDefault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онцептуальные основы типовой модели «</w:t>
      </w:r>
      <w:proofErr w:type="spellStart"/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опос</w:t>
      </w:r>
      <w:proofErr w:type="spellEnd"/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»</w:t>
      </w:r>
    </w:p>
    <w:p w14:paraId="658F483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бразовательная деятельность в рамках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 имеет выраженную локализацию:</w:t>
      </w:r>
    </w:p>
    <w:p w14:paraId="44D30482" w14:textId="0ADBFCD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1 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E632B5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оекты 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сследования конкретной местности, территории 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(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а</w:t>
      </w:r>
      <w:proofErr w:type="spellEnd"/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; изучение этого места в соединении исторического опыта и новых тенденций развития 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(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хронотопа</w:t>
      </w:r>
      <w:proofErr w:type="spellEnd"/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; </w:t>
      </w:r>
    </w:p>
    <w:p w14:paraId="6E60B97A" w14:textId="347F4FF2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2 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E632B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омплексность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 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еждисциплинарность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роектов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/исследований;</w:t>
      </w:r>
    </w:p>
    <w:p w14:paraId="0FB87DC0" w14:textId="2D343E4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3 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E632B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сследование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хронотоп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воего края силами </w:t>
      </w:r>
      <w:r w:rsidR="00E632B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менно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естного сообщества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3BCEF1D" w14:textId="4844D838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4 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E632B5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моделирование, фиксация, реконструкция и 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отипирование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роцессов, явлений, событий в различных сферах деятельности региона, родного края, страны.</w:t>
      </w:r>
    </w:p>
    <w:p w14:paraId="722E067F" w14:textId="60DF99DB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lastRenderedPageBreak/>
        <w:t>Исследовательское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E632B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дно из направлений деятельности </w:t>
      </w:r>
      <w:r w:rsidR="00E338B5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ой модели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. 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Его основой являетс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строение на </w:t>
      </w:r>
      <w:r w:rsidR="00E632B5">
        <w:rPr>
          <w:rFonts w:ascii="Times New Roman" w:eastAsia="Arial" w:hAnsi="Times New Roman" w:cs="Times New Roman"/>
          <w:sz w:val="28"/>
          <w:szCs w:val="28"/>
          <w:lang w:val="ru" w:eastAsia="ru-RU"/>
        </w:rPr>
        <w:t>базе</w:t>
      </w:r>
      <w:r w:rsidR="00E632B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ния целостной картины пространства конкретного места (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 в контексте и во взаимосвязи со временем (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ронотоп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</w:t>
      </w:r>
      <w:r w:rsidR="00E632B5">
        <w:rPr>
          <w:rFonts w:ascii="Times New Roman" w:eastAsia="Arial" w:hAnsi="Times New Roman" w:cs="Times New Roman"/>
          <w:sz w:val="28"/>
          <w:szCs w:val="28"/>
          <w:lang w:val="ru" w:eastAsia="ru-RU"/>
        </w:rPr>
        <w:t>, т.е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зучение целостности развития места в его прошлом и настоящем для продуманного позитивного улучшения в будущем. </w:t>
      </w:r>
    </w:p>
    <w:p w14:paraId="6ABC239B" w14:textId="0C62BD3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своей методологии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сследовательское направл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очек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 строится на основе дву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онцепт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в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ронотоп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. Осознание пространственно-временных связей различных элементов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сознании учащихся происходит в ситуации, когда у них есть смысловые задачи, которые провоцируют их самостоятельно разобраться в этих связях, пытаясь наглядно представить </w:t>
      </w:r>
      <w:r w:rsidR="00E632B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различных форматах.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4EAED9A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нцепт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</w:t>
      </w:r>
      <w:proofErr w:type="spellStart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опос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дразумевает изучение конкретных объектов (природных, социальных, культурных, антропологических) во взаимосвязи с фактором места, отвечая на вопросы о том, что, как, с кем или с чем связано и почему именно в этом месте.</w:t>
      </w:r>
    </w:p>
    <w:p w14:paraId="24E1E96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нцепт </w:t>
      </w:r>
      <w:proofErr w:type="spellStart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хронотоп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скрывает понимание «в нужном месте в нужное время», задавая представление о тех или иных процессах в континууме времени «прошлое – настоящее – будущее» с учетом глобальных и локальных природных, исторических и социальных процессов в связке с фактором места. </w:t>
      </w:r>
    </w:p>
    <w:p w14:paraId="09C35A81" w14:textId="38B1D46A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ятельность 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ого образования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троится в первую очередь на продуктивных видах деятельности, которые актуализируют ценность авторства, имеют определенные и разнообразные форматы представления, реализации и обсуждения, воспитывают субъектную позицию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бщий алгоритм деятельности предполагает реализацию в контексте: «замысел 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реализация 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рефлексия». </w:t>
      </w:r>
    </w:p>
    <w:p w14:paraId="2673AAAE" w14:textId="192EC6A5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огик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рганизаци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еятельности в таких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пирается на принцип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реализаци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циально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начимой деятельности, исследовательского краеведения, разнообраз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выбор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моделирован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тотипировани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</w:p>
    <w:p w14:paraId="3E67A84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Дизайн образовательных программ строится на основе модульного подхода и проектного способа организации деятельност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от замысла до результат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9B0A309" w14:textId="0E0D0692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работ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е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ля 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еспечени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я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дивидуального подхода и 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страивани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я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дивидуальных траекторий развития используются разнообразные системы выбора. Система выбора является одним из требованием к организации работ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ек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86B5CE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мках реализации типовой 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овлечение в исследовательскую и про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ктную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ультуру происходит по принципу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т пробного действия к глубоким исследованиям, значимым проекта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!»:</w:t>
      </w:r>
    </w:p>
    <w:p w14:paraId="49D89C9B" w14:textId="24C1D65F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1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у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овень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коснов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– в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реч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диалоги, пробные действия;</w:t>
      </w:r>
    </w:p>
    <w:p w14:paraId="15FCBC41" w14:textId="5AB82DE9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2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у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овень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ейств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своение методов, 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явлени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стойчивого интереса,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еализаци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я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ебольших исследований и проектов;</w:t>
      </w:r>
    </w:p>
    <w:p w14:paraId="1BCECA34" w14:textId="66C6293F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3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у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овень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лубин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погружение в исследовательскую, проектную культуру сообществ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системная деятельность по краеведению с выходом на социально значимые продуктивные результаты. </w:t>
      </w:r>
    </w:p>
    <w:p w14:paraId="672FF665" w14:textId="77777777" w:rsidR="00033BA0" w:rsidRPr="009251DF" w:rsidRDefault="00033BA0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i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/>
          <w:sz w:val="28"/>
          <w:szCs w:val="28"/>
          <w:bdr w:val="nil"/>
          <w:lang w:eastAsia="ru-RU"/>
        </w:rPr>
        <w:t>Значимые принципы организации деятельности:</w:t>
      </w:r>
    </w:p>
    <w:p w14:paraId="360C61CD" w14:textId="5B293B6A" w:rsidR="00033BA0" w:rsidRPr="009251DF" w:rsidRDefault="00033BA0" w:rsidP="0023788A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осмысление окружающей территории края</w:t>
      </w:r>
      <w:r w:rsidR="002F22F3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 </w:t>
      </w: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как живой и меняющейся во времени системы;</w:t>
      </w:r>
    </w:p>
    <w:p w14:paraId="1410B889" w14:textId="77777777" w:rsidR="00033BA0" w:rsidRPr="009251DF" w:rsidRDefault="00033BA0" w:rsidP="0023788A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содействие обретению учащимися новых инструментов осмысленного обогащения опыта при изучении конкретных объектов на местности, при работе в команде и выполнении проектных работ и заданий;</w:t>
      </w:r>
    </w:p>
    <w:p w14:paraId="6084290C" w14:textId="57D93011" w:rsidR="00033BA0" w:rsidRPr="009251DF" w:rsidRDefault="00033BA0" w:rsidP="0023788A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фокусировка на изучении</w:t>
      </w:r>
      <w:r w:rsidR="00574DC9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,</w:t>
      </w: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 моделировании, </w:t>
      </w:r>
      <w:proofErr w:type="spellStart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прототипировании</w:t>
      </w:r>
      <w:proofErr w:type="spellEnd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, популяризации и развитии мира вокруг себя, в локальной местности </w:t>
      </w:r>
      <w:r w:rsidR="00574DC9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—</w:t>
      </w: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конкретного </w:t>
      </w:r>
      <w:proofErr w:type="spellStart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топоса</w:t>
      </w:r>
      <w:proofErr w:type="spellEnd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 и </w:t>
      </w:r>
      <w:proofErr w:type="spellStart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хронотопа</w:t>
      </w:r>
      <w:proofErr w:type="spellEnd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; </w:t>
      </w:r>
    </w:p>
    <w:p w14:paraId="4927A3ED" w14:textId="77777777" w:rsidR="00033BA0" w:rsidRPr="009251DF" w:rsidRDefault="00033BA0" w:rsidP="0023788A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актуализация и обогащение личного опыта на основе выбора и самоопределения участников, инициирование рождения замысла проекта и исследования на местности, предоставление возможности осуществления пробного действия с дальнейшим погружением в полный цикл реализации проектно-исследовательской деятельности;</w:t>
      </w:r>
    </w:p>
    <w:p w14:paraId="10C88A86" w14:textId="3517FC60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lastRenderedPageBreak/>
        <w:t xml:space="preserve">поддержка самостоятельности, исследовательской позиции, ответственной позиции участников с учетом их возрастных и индивидуальных интересов, зоны ближайшего развития, ориентация на результат; </w:t>
      </w:r>
    </w:p>
    <w:p w14:paraId="7876FED5" w14:textId="0DE6E9A8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организация проектно-исследовательской деятельности как продуктивной в логике «замысел </w:t>
      </w:r>
      <w:r w:rsidR="00574DC9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—</w:t>
      </w:r>
      <w:r w:rsidR="00574DC9"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 </w:t>
      </w: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реализация </w:t>
      </w:r>
      <w:r w:rsidR="00574DC9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—</w:t>
      </w:r>
      <w:r w:rsidR="00574DC9"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 </w:t>
      </w: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представление результатов/рефлексия» с возможностью после завершения первого цикла </w:t>
      </w:r>
      <w:r w:rsidR="00574DC9"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пере</w:t>
      </w:r>
      <w:r w:rsidR="00574DC9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йти</w:t>
      </w:r>
      <w:r w:rsidR="00574DC9"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 </w:t>
      </w: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на новый уровень, в том числе от региональных</w:t>
      </w:r>
      <w:r w:rsidR="002F22F3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 </w:t>
      </w: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к межрегиональным, от простых кооперационных форматов к сложным интегральным и комплексным программам, проектам и исследованиям; </w:t>
      </w:r>
    </w:p>
    <w:p w14:paraId="081B2E83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фиксируемость и доступность результатов исследований для внешних интересантов, формирование информационной базы результатов исследований и проектов, базы запросов и предложений на дальнейшие проекты и исследования; </w:t>
      </w:r>
    </w:p>
    <w:p w14:paraId="15D41842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обязательность конструктивной обратной связи от профильных специалистов по результатам проведенных исследований, реализованных проектов, в том числе на промежуточных этапах проектно-исследовательского цикла; </w:t>
      </w:r>
    </w:p>
    <w:p w14:paraId="04B34617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многообразие форм реализации проектно-исследовательской деятельности учащихся на местности; </w:t>
      </w:r>
    </w:p>
    <w:p w14:paraId="6C9496FA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приоритет командным формам работы на основе кооперации и сотрудничества; </w:t>
      </w:r>
    </w:p>
    <w:p w14:paraId="1B70DE9F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выявление и осмысление </w:t>
      </w:r>
      <w:proofErr w:type="spellStart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поливерсионности</w:t>
      </w:r>
      <w:proofErr w:type="spellEnd"/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 видения мира; </w:t>
      </w:r>
    </w:p>
    <w:p w14:paraId="54193F85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взаимообогащение опыта участников; </w:t>
      </w:r>
    </w:p>
    <w:p w14:paraId="67A6AF46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превалирование диалогических форм организации коммуникации на всех этапах реализации проектно-исследовательской деятельности.</w:t>
      </w:r>
    </w:p>
    <w:p w14:paraId="009F081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</w:p>
    <w:p w14:paraId="70063744" w14:textId="0E14056E" w:rsidR="00033BA0" w:rsidRPr="00574DC9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Модульный принцип организации освоения содержания раскрывается через типологию </w:t>
      </w:r>
      <w:r w:rsidR="00574DC9"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следующих </w:t>
      </w:r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модулей</w:t>
      </w:r>
      <w:r w:rsidRP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39830E89" w14:textId="77777777" w:rsidR="00033BA0" w:rsidRPr="007C6C6F" w:rsidRDefault="00033BA0" w:rsidP="001C3F3D">
      <w:pPr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тельский модуль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3D17343" w14:textId="77777777" w:rsidR="00033BA0" w:rsidRPr="007C6C6F" w:rsidRDefault="00033BA0" w:rsidP="001C3F3D">
      <w:pPr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ектный модуль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53FB4D8" w14:textId="77777777" w:rsidR="00033BA0" w:rsidRPr="007C6C6F" w:rsidRDefault="00033BA0" w:rsidP="001C3F3D">
      <w:pPr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образовательный предметный кур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809A4B3" w14:textId="6E9E9D68" w:rsidR="00033BA0" w:rsidRPr="007C6C6F" w:rsidRDefault="00033BA0" w:rsidP="001C3F3D">
      <w:pPr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гружение 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еждисциплинарный образовательный модуль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650045E2" w14:textId="48984D2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аждый из этих типов модулей отличается по образовательному результату. Проектный и исследовательский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дул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дразумевают выполнение проекта или исследован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а конкретных объектах в заданных границах места (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Образовательный курс и погружение 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глубление знаний, навыков в определенных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редметн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ластях направлены на развитие мышления, формирование определенных компетенц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продуктивных видах деятельности, требующих командных форм организации событий и продуктивных видов деятельност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</w:p>
    <w:p w14:paraId="5685EDA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четание модулей составляет структуру образовательной программ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аждый модуль может иметь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вою продолжительнос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В работ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спользуются различные образовательные такты:</w:t>
      </w:r>
    </w:p>
    <w:p w14:paraId="6AFB17DA" w14:textId="2B3EB5B7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событ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т 2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о 4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6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часов (событие, занятие, мастер-класс);</w:t>
      </w:r>
    </w:p>
    <w:p w14:paraId="3DCEED86" w14:textId="1FCDFA95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погружен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о 2 недель (погружение, экспедиция, выездной лагерь, короткая проектная/исследовательская сессия, образовательный модуль, курс и т.д.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67AF3BD" w14:textId="3F6B84D8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сезонн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3 месяца (относительно 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амостоятельны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й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одуль образовательной программы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5E56D21" w14:textId="58EB41EA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годичны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целостный год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ля работы устойчивых групп, мастерских, лаборатор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состоящий 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з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езонных модулей;</w:t>
      </w:r>
    </w:p>
    <w:p w14:paraId="7D987229" w14:textId="544C85D3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долгосрочны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более года реализации образовательных программ, мониторинговых и многолетних исследований и проектов. </w:t>
      </w:r>
    </w:p>
    <w:p w14:paraId="5C6093BE" w14:textId="7CB0403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3788A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Образовательный такт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птимальный по длительности промежуток времени для законченного образовательного действия. Образовательный такт определяется возрастными особенностями группы, уровнем и степенью погруженности участников группы. Согласование программ с различными образовательными тактами 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дна из приоритетных и административных задач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0010BBD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Уровневый программный подход подразумевает необходимость формирования программ на основе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чет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тересов, уровня подготовки и возможностей участников модуля. </w:t>
      </w:r>
    </w:p>
    <w:p w14:paraId="1D01E19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еречень образовательных форматов и механизмов реализации образовательных модулей составляется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использование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актики лучших кейсов. Данная база обновляется и пополняется:</w:t>
      </w:r>
    </w:p>
    <w:p w14:paraId="6C38658D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одули-погружения,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тенсивы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A9CB7D3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тельские экспедиц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944FF2D" w14:textId="109BF55E" w:rsidR="00033BA0" w:rsidRPr="007C6C6F" w:rsidRDefault="00D22E97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р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-экспедици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6FE6645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рхеологические, поисковые, исследовательские выездны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школы;</w:t>
      </w:r>
    </w:p>
    <w:p w14:paraId="48A647E6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ые путешеств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E210C6F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ые марафон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4E6DBE9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орсайты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практики работы с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ами будущег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;</w:t>
      </w:r>
    </w:p>
    <w:p w14:paraId="678F4E76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ренинг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FC1F661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учные бои, деловые игры, дискуссионные форматы;</w:t>
      </w:r>
    </w:p>
    <w:p w14:paraId="4F15EE8F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актикумы,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акатоны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мастер-классы;</w:t>
      </w:r>
    </w:p>
    <w:p w14:paraId="176DBF97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идактические игры, игр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живого действ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настольные игры;</w:t>
      </w:r>
    </w:p>
    <w:p w14:paraId="685BBCF3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ажиров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ездные практи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26C9FDA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ематические смены и программы развивающего отдых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C3D456A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лубы мышл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59CB778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еждисплинарны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сследова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83746C5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истанционные модул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BA2B4AE" w14:textId="4A20CEF8" w:rsidR="00033BA0" w:rsidRPr="009251D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оходы, сл</w:t>
      </w:r>
      <w:r w:rsidR="00D22E97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ы;</w:t>
      </w:r>
    </w:p>
    <w:p w14:paraId="6BFA4B21" w14:textId="77777777" w:rsidR="00033BA0" w:rsidRPr="009251D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фестивали, конкурсы, смотры, проектные ассамблеи;</w:t>
      </w:r>
    </w:p>
    <w:p w14:paraId="7C211B9C" w14:textId="77777777" w:rsidR="00033BA0" w:rsidRPr="009251D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хакатоны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D2D1BCC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актики коммуникации, игровые социальные тренажер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69018C7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идеостудия, издательств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11388EC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 др.</w:t>
      </w:r>
    </w:p>
    <w:p w14:paraId="25789E87" w14:textId="28485C7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еречень образовательных направлений является примерным и незакрытым, 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ределя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ет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риентацию на области деятельности, с которым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может быть связано содержание образовательной деятельности в модели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едеральный центр детско-юношеского туризма 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еведен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я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рганизует сетевую распределенную лабораторию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к площадку коммуникации, 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ординаци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обмена опытом для руководителей и координаторов программ </w:t>
      </w:r>
      <w:r w:rsidR="00723536">
        <w:rPr>
          <w:rFonts w:ascii="Times New Roman" w:eastAsia="Arial" w:hAnsi="Times New Roman" w:cs="Times New Roman"/>
          <w:sz w:val="28"/>
          <w:szCs w:val="28"/>
          <w:lang w:eastAsia="ru-RU"/>
        </w:rPr>
        <w:t>типовой 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Т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в том числе по кейсам, практикам различных региональных центров.</w:t>
      </w:r>
    </w:p>
    <w:p w14:paraId="1F665DE3" w14:textId="527033B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этого создается программа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-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селератор по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ормированию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гиональных инновационных образовательных экосистем дополнительного образования, в которых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одел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ссматрива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ак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чк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ересечения потоков сообществ, организаций, волонтеров, проектных и исследовательских команд, участвующих в программе развития региона. Провайдером программы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-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акселератора выступает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сетева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аборатор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й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352C93D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0A2FCEA3" w14:textId="77777777" w:rsidR="00033BA0" w:rsidRPr="008B7067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Предметность и пространство</w:t>
      </w:r>
    </w:p>
    <w:p w14:paraId="6716F38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едставляет собой комплексное открытое пространство для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ектно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й 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сследовательской, просветительской и образовательной деятельности,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торое регулирует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истемой динамических правил (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живая образовательная развивающая сред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.</w:t>
      </w:r>
    </w:p>
    <w:p w14:paraId="7689FB67" w14:textId="2EE1198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тавит задачу навигации исследователей разных возрастов и создание точки пересечения сетевого взаимодействия </w:t>
      </w:r>
      <w:r w:rsidR="00B1375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использование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B1375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сурсо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B1375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условленн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актическим расположение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в местности, в крае, в регионе)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тернет-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сурс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ов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Деятельность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едполагает множество сценариев включения в работу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относительн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ак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странства, так и времени:</w:t>
      </w:r>
    </w:p>
    <w:p w14:paraId="267E8B71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отдельных мероприятиях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FB82C9D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отдельных модулях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7947693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качестве организатора события, курса, программ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595C2B0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качестве гостя, эксперта, спикер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D5AB93E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работе лаборатор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C818186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использование ресурсов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F52D137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совместных программах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730F529" w14:textId="7A7826B5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дистанционных форматах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 т.д.</w:t>
      </w:r>
    </w:p>
    <w:p w14:paraId="3C39F8F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аждое новое пространство по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стоятельно выбирает несколько направлений деятельност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фер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акая модель позволяет обеспечить комплексность и глубину исследований и проектов.</w:t>
      </w:r>
    </w:p>
    <w:p w14:paraId="1711EC9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25AEE953" w14:textId="77777777" w:rsidR="00033BA0" w:rsidRPr="00857091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857091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Образовательные результаты и диагностика</w:t>
      </w:r>
    </w:p>
    <w:p w14:paraId="4239E806" w14:textId="6E71DFA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диагностике и определении образовательных результатов следует различать два типа оценивания и получения обратной связи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онстатирующий тип и формирующий тип оценивания. Важно понимать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де и когда уместен тот или иной тип.</w:t>
      </w:r>
    </w:p>
    <w:p w14:paraId="428703F9" w14:textId="219D9A6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проведении конкурсов, итоговых презентаций,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монстраци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зультатов исследований и проектов представляют различные виды констатирующего оценивания, где важно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становить понят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орм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ходя из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оторой каждый може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равнить свой результат с неки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эталонны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50B04079" w14:textId="0CEE5B9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формировании индивидуальных образовательных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раектори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пользуются различные варианты формирующего типа оценивания (обратной связи).</w:t>
      </w:r>
    </w:p>
    <w:p w14:paraId="14A633B5" w14:textId="4F7AE12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В связи с тем что деятельность краеведческих точек направлена на продуктивные виды деятельности (исследования и проекты), которые не могут иметь «правильного» или проверяемого ответа, а могут иметь только предъявляемые результаты по культурно-заданным форматам, </w:t>
      </w:r>
      <w:r w:rsidR="00D22E97">
        <w:rPr>
          <w:rFonts w:ascii="Times New Roman" w:eastAsia="Arial" w:hAnsi="Times New Roman" w:cs="Times New Roman"/>
          <w:sz w:val="28"/>
          <w:szCs w:val="28"/>
          <w:lang w:eastAsia="ru-RU"/>
        </w:rPr>
        <w:t>их можн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цен</w:t>
      </w:r>
      <w:r w:rsidR="00D22E97">
        <w:rPr>
          <w:rFonts w:ascii="Times New Roman" w:eastAsia="Arial" w:hAnsi="Times New Roman" w:cs="Times New Roman"/>
          <w:sz w:val="28"/>
          <w:szCs w:val="28"/>
          <w:lang w:eastAsia="ru-RU"/>
        </w:rPr>
        <w:t>ить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в формате экспертизы и организованных рефлексивных процедур. </w:t>
      </w:r>
    </w:p>
    <w:p w14:paraId="471A60C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екомендуется использовать разнообразные типы обратной связи:</w:t>
      </w:r>
    </w:p>
    <w:p w14:paraId="59FE6FDA" w14:textId="77777777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флексивные практи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115F0B0" w14:textId="77777777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цедентные модел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1BF5865" w14:textId="381B91E5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ритериальны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ценк</w:t>
      </w:r>
      <w:r w:rsidR="00D22E97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4AEE6F7" w14:textId="14B8CF0B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зентации результат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щит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у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4DF8E7C" w14:textId="376A7047" w:rsidR="00033BA0" w:rsidRPr="007C6C6F" w:rsidRDefault="00D22E97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>оценк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у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360 градусов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р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63C86D80" w14:textId="13C2F0F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оцедуры оценивания должны бы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озрачны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 п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ранее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становленным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нцип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м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критерия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братной связ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се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участников, групп в каждом образовательном такте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и этом в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жно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охранять достоинство всех участников процесса</w:t>
      </w:r>
      <w:r w:rsidR="00D22E97">
        <w:rPr>
          <w:rFonts w:ascii="Times New Roman" w:eastAsia="Arial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формировать ценностное и уважительное отношение к продуктивным видам деятельности.</w:t>
      </w:r>
    </w:p>
    <w:p w14:paraId="31B9A3FE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Проектирование и реализация дополнительных общеразвивающих программ в рамках типовой модели строятся на следующих принципах: </w:t>
      </w:r>
    </w:p>
    <w:p w14:paraId="39D50683" w14:textId="38A277A4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– свобода выбора образовательных программ и режима их освоения;</w:t>
      </w:r>
      <w:r w:rsidR="002F22F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</w:p>
    <w:p w14:paraId="3C67B51E" w14:textId="4BD48E7E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– соответствие образовательных программ и форм дополнительного образования возрастным и индивидуальным особенностям детей;</w:t>
      </w:r>
      <w:r w:rsidR="002F22F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</w:p>
    <w:p w14:paraId="719C1E75" w14:textId="346B4F4A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– вариативность, гибкость и мобильность образовательных программ;</w:t>
      </w:r>
      <w:r w:rsidR="002F22F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</w:p>
    <w:p w14:paraId="0D495130" w14:textId="13CDA9B8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</w:t>
      </w:r>
      <w:proofErr w:type="spellStart"/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разноуровневость</w:t>
      </w:r>
      <w:proofErr w:type="spellEnd"/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образовательных программ;</w:t>
      </w:r>
      <w:r w:rsidR="002F22F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</w:p>
    <w:p w14:paraId="50BC5A74" w14:textId="53F4B788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– модульность содержания образовательных программ, возможность взаимозачета результатов;</w:t>
      </w:r>
      <w:r w:rsidR="002F22F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</w:p>
    <w:p w14:paraId="64E700EF" w14:textId="6E31C561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ориентация на </w:t>
      </w:r>
      <w:proofErr w:type="spellStart"/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метапредметные</w:t>
      </w:r>
      <w:proofErr w:type="spellEnd"/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и личностные результаты образования;</w:t>
      </w:r>
      <w:r w:rsidR="002F22F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</w:p>
    <w:p w14:paraId="0D1BC724" w14:textId="066E0670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– творческий и продуктивный характер образовательных программ;</w:t>
      </w:r>
      <w:r w:rsidR="002F22F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</w:p>
    <w:p w14:paraId="7DB35C48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открытый и сетевой характер реализации. </w:t>
      </w:r>
    </w:p>
    <w:p w14:paraId="64E83CCD" w14:textId="451366C3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В соответствии с 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val="ru-RU"/>
        </w:rPr>
        <w:t>«</w:t>
      </w: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Концепцией развития дополнительного образования детей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val="ru-RU"/>
        </w:rPr>
        <w:t>»</w:t>
      </w:r>
      <w:r w:rsidRPr="00985803">
        <w:rPr>
          <w:rStyle w:val="af"/>
          <w:rFonts w:ascii="Times New Roman" w:hAnsi="Times New Roman" w:cs="Times New Roman"/>
          <w:spacing w:val="-2"/>
          <w:sz w:val="28"/>
          <w:szCs w:val="24"/>
        </w:rPr>
        <w:footnoteReference w:id="2"/>
      </w: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рекомендуются:</w:t>
      </w:r>
    </w:p>
    <w:p w14:paraId="3C716E0C" w14:textId="12BA5C3E" w:rsidR="00985803" w:rsidRPr="00985803" w:rsidRDefault="00AA50F1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>
        <w:rPr>
          <w:rFonts w:ascii="Times New Roman" w:eastAsia="Times New Roman" w:hAnsi="Times New Roman" w:cs="Times New Roman"/>
          <w:spacing w:val="-2"/>
          <w:sz w:val="28"/>
          <w:szCs w:val="24"/>
          <w:lang w:val="ru-RU"/>
        </w:rPr>
        <w:t>–</w:t>
      </w: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  <w:r w:rsidR="00985803"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разрабатывать модульные, сетевые, интегрированные, разноуровневые программы;</w:t>
      </w:r>
    </w:p>
    <w:p w14:paraId="66979993" w14:textId="269175EE" w:rsidR="00985803" w:rsidRPr="00985803" w:rsidRDefault="00AA50F1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>
        <w:rPr>
          <w:rFonts w:ascii="Times New Roman" w:eastAsia="Times New Roman" w:hAnsi="Times New Roman" w:cs="Times New Roman"/>
          <w:spacing w:val="-2"/>
          <w:sz w:val="28"/>
          <w:szCs w:val="24"/>
          <w:lang w:val="ru-RU"/>
        </w:rPr>
        <w:t>–</w:t>
      </w: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  <w:r w:rsidR="00985803"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классифицировать образовательные программы по уровням сложности содержания образования: стартовый, базовый, продвинутый (углубленный) (Письмо </w:t>
      </w:r>
      <w:proofErr w:type="spellStart"/>
      <w:r w:rsidR="00985803"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Минобрнауки</w:t>
      </w:r>
      <w:proofErr w:type="spellEnd"/>
      <w:r w:rsidR="00985803"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России от 18</w:t>
      </w:r>
      <w:r>
        <w:rPr>
          <w:rFonts w:ascii="Times New Roman" w:eastAsia="Times New Roman" w:hAnsi="Times New Roman" w:cs="Times New Roman"/>
          <w:spacing w:val="-2"/>
          <w:sz w:val="28"/>
          <w:szCs w:val="24"/>
          <w:lang w:val="ru-RU"/>
        </w:rPr>
        <w:t xml:space="preserve"> ноября </w:t>
      </w:r>
      <w:r w:rsidR="00985803"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2015</w:t>
      </w:r>
      <w:r>
        <w:rPr>
          <w:rFonts w:ascii="Times New Roman" w:eastAsia="Times New Roman" w:hAnsi="Times New Roman" w:cs="Times New Roman"/>
          <w:spacing w:val="-2"/>
          <w:sz w:val="28"/>
          <w:szCs w:val="24"/>
          <w:lang w:val="ru-RU"/>
        </w:rPr>
        <w:t xml:space="preserve"> г.</w:t>
      </w:r>
      <w:r w:rsidR="00985803"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№ 09-3242 «О направлении информации»). </w:t>
      </w:r>
    </w:p>
    <w:p w14:paraId="60EB86B9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Каждый учащийся должен иметь доступ к любому из уровней, соответствующему его возрастным и индивидуальным особенностям, определяющим его готовность к освоению содержания дополнительной </w:t>
      </w: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lastRenderedPageBreak/>
        <w:t>общеразвивающей программы.</w:t>
      </w:r>
    </w:p>
    <w:p w14:paraId="08A613F7" w14:textId="4D093BB8" w:rsidR="00AA50F1" w:rsidRDefault="00857091" w:rsidP="00857091">
      <w:pPr>
        <w:shd w:val="clear" w:color="auto" w:fill="FFFFFF"/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</w:pP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Структура дополнительной общеразвивающей программы должна отвечать требованиям к образовательным программам – «комплексу основных характеристик образования 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(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объем, содержание, планируемые результаты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)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, организационно-педагогических условий и в случаях, предусмотренных настоящим Федеральным законом, 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 в соответствии 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с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 п.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 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9 ст.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 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2 Федерального закона 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«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Об образовании в Российской Федерации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»</w:t>
      </w:r>
      <w:r w:rsidR="00AA50F1"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 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от 29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 декабря 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2012 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г. №</w:t>
      </w:r>
      <w:r w:rsidR="00AA50F1"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 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273-ФЗ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 (табл. 1).</w:t>
      </w:r>
    </w:p>
    <w:p w14:paraId="5F445E07" w14:textId="7644E3EC" w:rsidR="00857091" w:rsidRPr="00857091" w:rsidRDefault="00AA50F1" w:rsidP="0023788A">
      <w:pPr>
        <w:shd w:val="clear" w:color="auto" w:fill="FFFFFF"/>
        <w:spacing w:after="0" w:line="360" w:lineRule="auto"/>
        <w:ind w:firstLine="709"/>
        <w:jc w:val="right"/>
        <w:outlineLvl w:val="0"/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Таблица 1</w:t>
      </w:r>
    </w:p>
    <w:tbl>
      <w:tblPr>
        <w:tblStyle w:val="af1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4011"/>
        <w:gridCol w:w="4908"/>
      </w:tblGrid>
      <w:tr w:rsidR="00857091" w:rsidRPr="00857091" w14:paraId="5990322E" w14:textId="77777777" w:rsidTr="004D1583">
        <w:trPr>
          <w:trHeight w:val="431"/>
        </w:trPr>
        <w:tc>
          <w:tcPr>
            <w:tcW w:w="704" w:type="dxa"/>
          </w:tcPr>
          <w:p w14:paraId="5CD82734" w14:textId="6851004E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  <w:t>№</w:t>
            </w:r>
            <w:r w:rsidR="00AA50F1"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  <w:t xml:space="preserve"> п/п</w:t>
            </w:r>
          </w:p>
        </w:tc>
        <w:tc>
          <w:tcPr>
            <w:tcW w:w="4011" w:type="dxa"/>
          </w:tcPr>
          <w:p w14:paraId="6B64EEF9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  <w:t xml:space="preserve">Обязательные компоненты </w:t>
            </w:r>
          </w:p>
        </w:tc>
        <w:tc>
          <w:tcPr>
            <w:tcW w:w="4908" w:type="dxa"/>
          </w:tcPr>
          <w:p w14:paraId="1A30B4AE" w14:textId="5D450B2F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  <w:t>Комментарий</w:t>
            </w:r>
          </w:p>
        </w:tc>
      </w:tr>
      <w:tr w:rsidR="00857091" w:rsidRPr="00857091" w14:paraId="0508194A" w14:textId="77777777" w:rsidTr="004D1583">
        <w:tc>
          <w:tcPr>
            <w:tcW w:w="704" w:type="dxa"/>
          </w:tcPr>
          <w:p w14:paraId="0BE1E6AE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745B5E20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Объем </w:t>
            </w:r>
          </w:p>
        </w:tc>
        <w:tc>
          <w:tcPr>
            <w:tcW w:w="4908" w:type="dxa"/>
          </w:tcPr>
          <w:p w14:paraId="7036E550" w14:textId="587AD81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Общее количество времени на образовательную деятельность по программе в астрономических часах, а также по каждому учебному предмету, курсу, дисциплине (модулю)</w:t>
            </w:r>
            <w:r w:rsidR="00AA50F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.</w:t>
            </w:r>
          </w:p>
        </w:tc>
      </w:tr>
      <w:tr w:rsidR="00857091" w:rsidRPr="00857091" w14:paraId="1480311A" w14:textId="77777777" w:rsidTr="004D1583">
        <w:tc>
          <w:tcPr>
            <w:tcW w:w="704" w:type="dxa"/>
          </w:tcPr>
          <w:p w14:paraId="22BEDCAA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0F2422C1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Содержание программы </w:t>
            </w:r>
          </w:p>
        </w:tc>
        <w:tc>
          <w:tcPr>
            <w:tcW w:w="4908" w:type="dxa"/>
          </w:tcPr>
          <w:p w14:paraId="7855F40B" w14:textId="7BC0C8C3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  <w:r w:rsidR="00AA50F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.</w:t>
            </w:r>
          </w:p>
        </w:tc>
      </w:tr>
      <w:tr w:rsidR="00857091" w:rsidRPr="00857091" w14:paraId="765192B8" w14:textId="77777777" w:rsidTr="004D1583">
        <w:tc>
          <w:tcPr>
            <w:tcW w:w="704" w:type="dxa"/>
          </w:tcPr>
          <w:p w14:paraId="14E86387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323EE48C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ланируемые результаты</w:t>
            </w:r>
          </w:p>
        </w:tc>
        <w:tc>
          <w:tcPr>
            <w:tcW w:w="4908" w:type="dxa"/>
          </w:tcPr>
          <w:p w14:paraId="31D292AC" w14:textId="2DE2DBF3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Описываются как для всей программы, так и по каждому учебному предмету, курсу, дисциплине (модулю)</w:t>
            </w:r>
            <w:r w:rsidR="00AA50F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.</w:t>
            </w:r>
          </w:p>
        </w:tc>
      </w:tr>
      <w:tr w:rsidR="00857091" w:rsidRPr="00857091" w14:paraId="16C52A1F" w14:textId="77777777" w:rsidTr="004D1583">
        <w:tc>
          <w:tcPr>
            <w:tcW w:w="704" w:type="dxa"/>
          </w:tcPr>
          <w:p w14:paraId="32768C90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08FB4390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Организационно-педагогические условия </w:t>
            </w:r>
          </w:p>
        </w:tc>
        <w:tc>
          <w:tcPr>
            <w:tcW w:w="4908" w:type="dxa"/>
          </w:tcPr>
          <w:p w14:paraId="2A5B9739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Включают материально-технические, кадровые, учебно-методические, информационное обеспечение и др.</w:t>
            </w:r>
          </w:p>
        </w:tc>
      </w:tr>
      <w:tr w:rsidR="00857091" w:rsidRPr="00857091" w14:paraId="03BDE877" w14:textId="77777777" w:rsidTr="004D1583">
        <w:tc>
          <w:tcPr>
            <w:tcW w:w="704" w:type="dxa"/>
          </w:tcPr>
          <w:p w14:paraId="24ED9485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49678111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Формы аттестации </w:t>
            </w:r>
          </w:p>
        </w:tc>
        <w:tc>
          <w:tcPr>
            <w:tcW w:w="4908" w:type="dxa"/>
          </w:tcPr>
          <w:p w14:paraId="22CF3F58" w14:textId="4EDB91F2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редставляет характеристику и порядок текущего и итогового контроля, промежуточной аттестации</w:t>
            </w:r>
            <w:r w:rsidR="00AA50F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.</w:t>
            </w:r>
          </w:p>
        </w:tc>
      </w:tr>
      <w:tr w:rsidR="00857091" w:rsidRPr="00857091" w14:paraId="0199214C" w14:textId="77777777" w:rsidTr="004D1583">
        <w:tc>
          <w:tcPr>
            <w:tcW w:w="704" w:type="dxa"/>
          </w:tcPr>
          <w:p w14:paraId="278BDA60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3B4550BE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Учебный план </w:t>
            </w:r>
          </w:p>
        </w:tc>
        <w:tc>
          <w:tcPr>
            <w:tcW w:w="4908" w:type="dxa"/>
          </w:tcPr>
          <w:p w14:paraId="6D3767E1" w14:textId="094F82EC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Определяет перечень, трудоемкость, последовательность и распределение по периодам обучения учебных предметов, курсов, дисциплин (модулей), практики, иных видов учебной деятельности</w:t>
            </w:r>
          </w:p>
        </w:tc>
      </w:tr>
      <w:tr w:rsidR="00857091" w:rsidRPr="00857091" w14:paraId="6D3A66BF" w14:textId="77777777" w:rsidTr="004D1583">
        <w:tc>
          <w:tcPr>
            <w:tcW w:w="704" w:type="dxa"/>
          </w:tcPr>
          <w:p w14:paraId="6A9F0C24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72A1AF5F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Рабочие программы учебных предметов, курсов, дисциплин (модулей) </w:t>
            </w:r>
          </w:p>
        </w:tc>
        <w:tc>
          <w:tcPr>
            <w:tcW w:w="4908" w:type="dxa"/>
          </w:tcPr>
          <w:p w14:paraId="3FD1C334" w14:textId="731CBD89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редставлен, например, программой включенного модуля, учебного предмета, дисциплины, учебного курса для конкретной группы обучения</w:t>
            </w:r>
            <w:r w:rsidR="00AA50F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.</w:t>
            </w: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 </w:t>
            </w:r>
          </w:p>
        </w:tc>
      </w:tr>
      <w:tr w:rsidR="00857091" w:rsidRPr="00857091" w14:paraId="4E5FB3B3" w14:textId="77777777" w:rsidTr="004D1583">
        <w:tc>
          <w:tcPr>
            <w:tcW w:w="704" w:type="dxa"/>
          </w:tcPr>
          <w:p w14:paraId="7484AAD0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2099F077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Оценочные материалы </w:t>
            </w:r>
          </w:p>
        </w:tc>
        <w:tc>
          <w:tcPr>
            <w:tcW w:w="4908" w:type="dxa"/>
          </w:tcPr>
          <w:p w14:paraId="4CAAC54B" w14:textId="30A01CD1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редставляют собой диагностические методики, позволяющие определить достижение учащимися планируемых результатов</w:t>
            </w:r>
            <w:r w:rsidR="00AA50F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.</w:t>
            </w:r>
          </w:p>
        </w:tc>
      </w:tr>
      <w:tr w:rsidR="00857091" w:rsidRPr="00857091" w14:paraId="3A2FC8DB" w14:textId="77777777" w:rsidTr="004D1583">
        <w:tc>
          <w:tcPr>
            <w:tcW w:w="704" w:type="dxa"/>
          </w:tcPr>
          <w:p w14:paraId="487DB19E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1913E134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Методические материалы </w:t>
            </w:r>
          </w:p>
        </w:tc>
        <w:tc>
          <w:tcPr>
            <w:tcW w:w="4908" w:type="dxa"/>
          </w:tcPr>
          <w:p w14:paraId="2AB34376" w14:textId="4BE8CC05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еречень учебно-методического обеспечения и дидактических разработок для достижения планируемых результатов</w:t>
            </w:r>
            <w:r w:rsidR="00AA50F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.</w:t>
            </w:r>
          </w:p>
        </w:tc>
      </w:tr>
      <w:tr w:rsidR="00857091" w:rsidRPr="00857091" w14:paraId="47EB2D00" w14:textId="77777777" w:rsidTr="004D1583">
        <w:tc>
          <w:tcPr>
            <w:tcW w:w="704" w:type="dxa"/>
          </w:tcPr>
          <w:p w14:paraId="56393BDE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6CBAAA55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Календарный учебный график </w:t>
            </w:r>
          </w:p>
        </w:tc>
        <w:tc>
          <w:tcPr>
            <w:tcW w:w="4908" w:type="dxa"/>
          </w:tcPr>
          <w:p w14:paraId="5025744A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Определяет количество учебных недель и количество учебных дней, продолжительность каникул, даты начала и окончания учебных периодов и т.д.</w:t>
            </w:r>
          </w:p>
        </w:tc>
      </w:tr>
      <w:tr w:rsidR="00857091" w:rsidRPr="00857091" w14:paraId="1BC73C4A" w14:textId="77777777" w:rsidTr="004D1583">
        <w:tc>
          <w:tcPr>
            <w:tcW w:w="704" w:type="dxa"/>
          </w:tcPr>
          <w:p w14:paraId="242A24FB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7FD96BB3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Иные компоненты</w:t>
            </w:r>
          </w:p>
        </w:tc>
        <w:tc>
          <w:tcPr>
            <w:tcW w:w="4908" w:type="dxa"/>
          </w:tcPr>
          <w:p w14:paraId="5305ACE9" w14:textId="4E925088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Могут быть включены в состав образовательной̆ программы по решению организации (например, </w:t>
            </w: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lastRenderedPageBreak/>
              <w:t>список литературы, пояснительная записка и др.)</w:t>
            </w:r>
            <w:r w:rsidR="00AA50F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.</w:t>
            </w:r>
          </w:p>
        </w:tc>
      </w:tr>
    </w:tbl>
    <w:p w14:paraId="4560ADF6" w14:textId="77777777" w:rsidR="00857091" w:rsidRPr="00857091" w:rsidRDefault="00857091" w:rsidP="00857091">
      <w:pPr>
        <w:shd w:val="clear" w:color="auto" w:fill="FFFFFF"/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</w:pPr>
    </w:p>
    <w:p w14:paraId="28FE905C" w14:textId="3CE7BC40" w:rsidR="00857091" w:rsidRPr="00857091" w:rsidRDefault="00857091" w:rsidP="00857091">
      <w:pPr>
        <w:shd w:val="clear" w:color="auto" w:fill="FFFFFF"/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</w:pP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Дополнительная общеразвивающая программа разрабатывается и утверждается организацией самостоятельно. Для проектирования и оформления дополнительных общеразвивающих программ могут использоваться методические рекомендации уполномоченных органов и организаций.</w:t>
      </w:r>
    </w:p>
    <w:p w14:paraId="635141E7" w14:textId="77777777" w:rsidR="00033BA0" w:rsidRPr="007C6C6F" w:rsidRDefault="00033BA0">
      <w:pPr>
        <w:shd w:val="clear" w:color="auto" w:fill="FFFFFF"/>
        <w:spacing w:after="0" w:line="360" w:lineRule="auto"/>
        <w:ind w:firstLine="709"/>
        <w:jc w:val="both"/>
        <w:outlineLvl w:val="0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реализаци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дел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лючевыми участниками могут разрабатываться типовые дополнительные общеразвивающие программы</w:t>
      </w:r>
      <w:r w:rsidR="00196ED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и разработке </w:t>
      </w:r>
      <w:r w:rsidR="006800D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торы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лесообразно </w:t>
      </w:r>
      <w:r w:rsidR="006800D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пользовать фонд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800D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банков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ограмм региональных модельных центров, профильных ресурсных организаций и федеральных центров, программы финалистов конкурса профессионального мастерства «Сердце отдаю детям» и др. </w:t>
      </w:r>
    </w:p>
    <w:p w14:paraId="3F5A1642" w14:textId="5E2845B3" w:rsidR="00033BA0" w:rsidRPr="007C6C6F" w:rsidRDefault="005A76B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Примерная</w:t>
      </w:r>
      <w:r w:rsidR="00033BA0"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spellStart"/>
      <w:r w:rsidR="00033BA0"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дополнительн</w:t>
      </w:r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ая</w:t>
      </w:r>
      <w:proofErr w:type="spellEnd"/>
      <w:r w:rsidR="00033BA0"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spellStart"/>
      <w:r w:rsidR="00033BA0"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щеразвивающ</w:t>
      </w:r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ая</w:t>
      </w:r>
      <w:proofErr w:type="spellEnd"/>
      <w:r w:rsidR="00033BA0"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ограмм</w:t>
      </w:r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а</w:t>
      </w:r>
      <w:r w:rsidR="00033BA0"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2378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Изучая мир вокруг себя: введение в </w:t>
      </w:r>
      <w:r w:rsidRPr="0023788A">
        <w:rPr>
          <w:rFonts w:ascii="Times New Roman" w:eastAsia="Times New Roman" w:hAnsi="Times New Roman" w:cs="Times New Roman"/>
          <w:sz w:val="28"/>
          <w:szCs w:val="28"/>
          <w:lang w:eastAsia="ru-RU"/>
        </w:rPr>
        <w:t>исследовательское краеведение</w:t>
      </w:r>
      <w:r w:rsidR="00033BA0" w:rsidRPr="0023788A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едставлен</w:t>
      </w:r>
      <w:r w:rsidR="00AA50F1"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Приложении </w:t>
      </w:r>
      <w:r w:rsidR="00723536">
        <w:rPr>
          <w:rFonts w:ascii="Times New Roman" w:eastAsia="Arial" w:hAnsi="Times New Roman" w:cs="Times New Roman"/>
          <w:sz w:val="28"/>
          <w:szCs w:val="28"/>
          <w:lang w:val="ru" w:eastAsia="ru-RU"/>
        </w:rPr>
        <w:t>5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E14A58F" w14:textId="77777777" w:rsidR="00033BA0" w:rsidRPr="007C6C6F" w:rsidRDefault="00033BA0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эффективной реализации образовательных практи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раеведческого образовани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огут разрабатываться «готовые решения», </w:t>
      </w:r>
      <w:r w:rsidR="006800D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ключающи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вую программу, оборудование, методические материалы и сопровождение.</w:t>
      </w:r>
    </w:p>
    <w:p w14:paraId="79205901" w14:textId="77777777" w:rsidR="00033BA0" w:rsidRPr="007C6C6F" w:rsidRDefault="00033BA0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рганизационно-методическое сопровождение реализации дополнительных общеразвивающих програм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осуществляют профильные ресурсные центры дополнительного образования, региональные модельные центры. </w:t>
      </w:r>
    </w:p>
    <w:p w14:paraId="50AEBA58" w14:textId="77777777" w:rsidR="00033BA0" w:rsidRPr="007C6C6F" w:rsidRDefault="00033BA0" w:rsidP="00505612">
      <w:pPr>
        <w:spacing w:after="0" w:line="360" w:lineRule="auto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0F29B07D" w14:textId="01AB886F" w:rsidR="00505612" w:rsidRPr="00505612" w:rsidRDefault="00505612" w:rsidP="00505612">
      <w:pPr>
        <w:spacing w:line="360" w:lineRule="auto"/>
        <w:jc w:val="center"/>
        <w:rPr>
          <w:rFonts w:ascii="Times New Roman" w:hAnsi="Times New Roman" w:cs="Times New Roman"/>
          <w:b/>
          <w:iCs/>
          <w:sz w:val="28"/>
        </w:rPr>
      </w:pPr>
      <w:r w:rsidRPr="00505612">
        <w:rPr>
          <w:rFonts w:ascii="Times New Roman" w:hAnsi="Times New Roman" w:cs="Times New Roman"/>
          <w:b/>
          <w:iCs/>
          <w:sz w:val="28"/>
          <w:lang w:val="en-US"/>
        </w:rPr>
        <w:t>III</w:t>
      </w:r>
      <w:r w:rsidRPr="00505612">
        <w:rPr>
          <w:rFonts w:ascii="Times New Roman" w:hAnsi="Times New Roman" w:cs="Times New Roman"/>
          <w:b/>
          <w:iCs/>
          <w:sz w:val="28"/>
        </w:rPr>
        <w:t>.</w:t>
      </w:r>
      <w:r w:rsidR="00AA50F1">
        <w:rPr>
          <w:rFonts w:ascii="Times New Roman" w:hAnsi="Times New Roman" w:cs="Times New Roman"/>
          <w:b/>
          <w:iCs/>
          <w:sz w:val="28"/>
        </w:rPr>
        <w:t xml:space="preserve"> </w:t>
      </w:r>
      <w:r w:rsidRPr="00505612">
        <w:rPr>
          <w:rFonts w:ascii="Times New Roman" w:hAnsi="Times New Roman" w:cs="Times New Roman"/>
          <w:b/>
          <w:iCs/>
          <w:sz w:val="28"/>
        </w:rPr>
        <w:t>Основные рекомендации к создаваемой инфраструктуре</w:t>
      </w:r>
    </w:p>
    <w:p w14:paraId="71D4CAB6" w14:textId="212DB453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здание новых мест дополнительного образования детей в рамках настоящей типовой модел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азворачивается на базе </w:t>
      </w:r>
      <w:r w:rsidR="00AA50F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ак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уществующей инфраструктуры, так и вновь создаваемой с использованием вновь закупаемых средств обучения и воспитания, а также имеющегося оборудования.</w:t>
      </w:r>
    </w:p>
    <w:p w14:paraId="5500575A" w14:textId="22A256BD" w:rsidR="00105B85" w:rsidRPr="00E15038" w:rsidRDefault="00105B85" w:rsidP="00074D1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15038">
        <w:rPr>
          <w:rFonts w:ascii="Times New Roman" w:hAnsi="Times New Roman" w:cs="Times New Roman"/>
          <w:sz w:val="28"/>
        </w:rPr>
        <w:lastRenderedPageBreak/>
        <w:t xml:space="preserve">Образовательные организации различных типов, реализующие дополнительные общеобразовательные программы на </w:t>
      </w:r>
      <w:r w:rsidR="00AA50F1" w:rsidRPr="00E15038">
        <w:rPr>
          <w:rFonts w:ascii="Times New Roman" w:hAnsi="Times New Roman" w:cs="Times New Roman"/>
          <w:sz w:val="28"/>
        </w:rPr>
        <w:t xml:space="preserve">основе </w:t>
      </w:r>
      <w:r w:rsidRPr="00E15038">
        <w:rPr>
          <w:rFonts w:ascii="Times New Roman" w:hAnsi="Times New Roman" w:cs="Times New Roman"/>
          <w:sz w:val="28"/>
        </w:rPr>
        <w:t xml:space="preserve">лицензии по подвиду дополнительное образование детей и взрослых, используют инфраструктуру (здания и помещения), отвечающие требованиям действующего </w:t>
      </w:r>
      <w:r w:rsidR="00AA50F1" w:rsidRPr="00E15038">
        <w:rPr>
          <w:rFonts w:ascii="Times New Roman" w:hAnsi="Times New Roman" w:cs="Times New Roman"/>
          <w:sz w:val="28"/>
        </w:rPr>
        <w:t xml:space="preserve">постановления </w:t>
      </w:r>
      <w:r w:rsidRPr="00E15038">
        <w:rPr>
          <w:rFonts w:ascii="Times New Roman" w:hAnsi="Times New Roman" w:cs="Times New Roman"/>
          <w:sz w:val="28"/>
        </w:rPr>
        <w:t xml:space="preserve">Главного государственного санитарного врача </w:t>
      </w:r>
      <w:r w:rsidR="00AA50F1" w:rsidRPr="00E15038">
        <w:rPr>
          <w:rFonts w:ascii="Times New Roman" w:hAnsi="Times New Roman" w:cs="Times New Roman"/>
          <w:sz w:val="28"/>
        </w:rPr>
        <w:t xml:space="preserve">России </w:t>
      </w:r>
      <w:r w:rsidRPr="00E15038">
        <w:rPr>
          <w:rFonts w:ascii="Times New Roman" w:hAnsi="Times New Roman" w:cs="Times New Roman"/>
          <w:sz w:val="28"/>
        </w:rPr>
        <w:t>от 4</w:t>
      </w:r>
      <w:r w:rsidR="00AA50F1" w:rsidRPr="00E15038">
        <w:rPr>
          <w:rFonts w:ascii="Times New Roman" w:hAnsi="Times New Roman" w:cs="Times New Roman"/>
          <w:sz w:val="28"/>
        </w:rPr>
        <w:t xml:space="preserve"> июля </w:t>
      </w:r>
      <w:r w:rsidRPr="00E15038">
        <w:rPr>
          <w:rFonts w:ascii="Times New Roman" w:hAnsi="Times New Roman" w:cs="Times New Roman"/>
          <w:sz w:val="28"/>
        </w:rPr>
        <w:t xml:space="preserve">2014 </w:t>
      </w:r>
      <w:r w:rsidR="00AA50F1" w:rsidRPr="00E15038">
        <w:rPr>
          <w:rFonts w:ascii="Times New Roman" w:hAnsi="Times New Roman" w:cs="Times New Roman"/>
          <w:sz w:val="28"/>
        </w:rPr>
        <w:t xml:space="preserve">г. № </w:t>
      </w:r>
      <w:r w:rsidRPr="00E15038">
        <w:rPr>
          <w:rFonts w:ascii="Times New Roman" w:hAnsi="Times New Roman" w:cs="Times New Roman"/>
          <w:sz w:val="28"/>
        </w:rPr>
        <w:t xml:space="preserve">41 </w:t>
      </w:r>
      <w:r w:rsidR="00AA50F1" w:rsidRPr="00E15038">
        <w:rPr>
          <w:rFonts w:ascii="Times New Roman" w:hAnsi="Times New Roman" w:cs="Times New Roman"/>
          <w:sz w:val="28"/>
        </w:rPr>
        <w:t>«</w:t>
      </w:r>
      <w:r w:rsidRPr="00E15038">
        <w:rPr>
          <w:rFonts w:ascii="Times New Roman" w:hAnsi="Times New Roman" w:cs="Times New Roman"/>
          <w:sz w:val="28"/>
        </w:rPr>
        <w:t xml:space="preserve">Об утверждении СанПиН 2.4.4.3172-14 </w:t>
      </w:r>
      <w:r w:rsidR="00AA50F1" w:rsidRPr="00E15038">
        <w:rPr>
          <w:rFonts w:ascii="Times New Roman" w:hAnsi="Times New Roman" w:cs="Times New Roman"/>
          <w:sz w:val="28"/>
        </w:rPr>
        <w:t>“</w:t>
      </w:r>
      <w:r w:rsidRPr="00E15038">
        <w:rPr>
          <w:rFonts w:ascii="Times New Roman" w:hAnsi="Times New Roman" w:cs="Times New Roman"/>
          <w:sz w:val="28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AA50F1" w:rsidRPr="00E15038">
        <w:rPr>
          <w:rFonts w:ascii="Times New Roman" w:hAnsi="Times New Roman" w:cs="Times New Roman"/>
          <w:sz w:val="28"/>
        </w:rPr>
        <w:t>”»</w:t>
      </w:r>
      <w:r w:rsidR="00E15038">
        <w:rPr>
          <w:rFonts w:ascii="Times New Roman" w:hAnsi="Times New Roman" w:cs="Times New Roman"/>
          <w:sz w:val="28"/>
        </w:rPr>
        <w:t xml:space="preserve">. </w:t>
      </w:r>
      <w:r w:rsidRPr="00E15038">
        <w:rPr>
          <w:rFonts w:ascii="Times New Roman" w:hAnsi="Times New Roman" w:cs="Times New Roman"/>
          <w:sz w:val="28"/>
        </w:rPr>
        <w:t xml:space="preserve">Данная инфраструктура может использоваться в представленных пакетных решениях </w:t>
      </w:r>
      <w:r w:rsidR="00AA50F1" w:rsidRPr="00E15038">
        <w:rPr>
          <w:rFonts w:ascii="Times New Roman" w:hAnsi="Times New Roman" w:cs="Times New Roman"/>
          <w:sz w:val="28"/>
        </w:rPr>
        <w:t xml:space="preserve">типовой </w:t>
      </w:r>
      <w:r w:rsidRPr="00E15038">
        <w:rPr>
          <w:rFonts w:ascii="Times New Roman" w:hAnsi="Times New Roman" w:cs="Times New Roman"/>
          <w:sz w:val="28"/>
        </w:rPr>
        <w:t xml:space="preserve">модели в рамках реализации задач создания новых мест и обновления содержания и технологий дополнительного образования </w:t>
      </w:r>
      <w:r w:rsidR="00074D12" w:rsidRPr="00E15038">
        <w:rPr>
          <w:rFonts w:ascii="Times New Roman" w:hAnsi="Times New Roman" w:cs="Times New Roman"/>
          <w:sz w:val="28"/>
        </w:rPr>
        <w:t>туристско-краеведческой</w:t>
      </w:r>
      <w:r w:rsidRPr="00E15038">
        <w:rPr>
          <w:rFonts w:ascii="Times New Roman" w:hAnsi="Times New Roman" w:cs="Times New Roman"/>
          <w:sz w:val="28"/>
        </w:rPr>
        <w:t xml:space="preserve"> направленности в рамках имеющихся полномочий и компетенций.</w:t>
      </w:r>
    </w:p>
    <w:p w14:paraId="0B719272" w14:textId="58EA89E9" w:rsidR="00033BA0" w:rsidRPr="007C6C6F" w:rsidRDefault="00033BA0" w:rsidP="00074D12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едставленная модель может разворачиваться в 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лич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ном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асштабе в зависимости от решаемых задач и возможностей муниципальных образований.</w:t>
      </w:r>
    </w:p>
    <w:p w14:paraId="1F0BC94D" w14:textId="20CC4CA5" w:rsidR="00033BA0" w:rsidRPr="007C6C6F" w:rsidRDefault="00033BA0" w:rsidP="00074D12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шение S («Кружок»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ожет быть 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ернут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о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 площадях урочной деятельности общеобразовательных организаций, организаций СПО или других организаций социальной инфраструктуры 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ультуры, спорта, досуга, здравоохранения (например, дворцов культуры, библиотек, физкультурно-образовательных комплексов, оздоровительных учреждений), а также иной местной инфраструктуры, подходящей для реализации дополнительных общеразвивающих задач 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(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ельдшерских пунктов, почтовых отделений, предприятий, общественных организаций). Площадь помещения для занятий по программам модуля (модулей) 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—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 менее 20 м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t>3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236570E" w14:textId="5391640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анное решение целесообразно для создания как элемента сети ведущей образовательной организации. В инфраструктурном листе 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облада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ниверсальное оборудование и мебель. 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коменду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все</w:t>
      </w:r>
      <w:r w:rsidR="00A770E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типов территорий, но преимущественно для сельской местности и малых городов, где существует проблема малонаселенности, ресурсного обеспечения и доступности услуг дополнительного образования.</w:t>
      </w:r>
    </w:p>
    <w:p w14:paraId="19B683E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Решение S подразумевает лишь частичное выполнение принципов деятельност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может являться одним из этапов развертывания полноценной модел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09EE601A" w14:textId="460CB0D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Решение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M («Клуб»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ожет быть развернуто как на базе других (как правило) образовательных организаций (например, как структурное подразделение), так и автономно. Здесь используется как аудиторный фонд для программ основного образования в режиме «двойного назначения», так и специализированные выделенные помещения. Рекомендуется для крупных сельских поселений и для малых городов и моногородов.</w:t>
      </w:r>
    </w:p>
    <w:p w14:paraId="18E9879C" w14:textId="6510A7B2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шение L («Станция»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зворачивается на обособленных площадях в рамках существующей или создаваемой организации. Решение может быть реализовано на базе муниципального опорного центра дополнительного образования или ресурсного центра по профилю деятельности. Для полноценного ресурсного 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еспечени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я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желательно наличие академического и производственного партнеров для реализации моделей сетевого взаимодействия. Преобладает узкопрофильное, профессиональное оборудование с насыщенной мотивирующая средой. Характерно для моногородов и крупных городов.</w:t>
      </w:r>
    </w:p>
    <w:p w14:paraId="52042E0F" w14:textId="2D8B33D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шение XL («Центр»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ожет быть развернуто как самостоятельная организация или как часть другой региональной (муниципальной) организации. Обязательно наличие академического и производственного партнеров для реализации моделей сетевого взаимодействия. 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Необходимо н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личи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межной инфраструктуры 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ектория,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воркинга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библиотеки/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едиатек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зон отдыха и общения (рекреации). Дает возможность организовать комплексные, междисциплинарные и интегральные программы. Рекомендуется для территорий с высокой плотностью населения и высокими ресурсными возможностями крупных городов, мегаполисов, а также городов, 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являющи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х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дминистративной или культурной столицей субъекта Российской Федерации.</w:t>
      </w:r>
    </w:p>
    <w:p w14:paraId="0567CCBF" w14:textId="504FAA39" w:rsidR="00033BA0" w:rsidRPr="00057AAF" w:rsidRDefault="00033BA0" w:rsidP="00057AAF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редства </w:t>
      </w: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учения и воспитания необходимо выбирать исходя из целесообразности решаемых педагогических задач и программного содержания, </w:t>
      </w: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кадрового обеспечения и возможностей обслуживания созданной инфраструктуры.</w:t>
      </w:r>
    </w:p>
    <w:p w14:paraId="1736965B" w14:textId="1B42299F" w:rsidR="00057AAF" w:rsidRPr="00E15038" w:rsidRDefault="00057AAF" w:rsidP="00057AAF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15038">
        <w:rPr>
          <w:rFonts w:ascii="Times New Roman" w:hAnsi="Times New Roman" w:cs="Times New Roman"/>
          <w:iCs/>
          <w:sz w:val="28"/>
          <w:szCs w:val="28"/>
        </w:rPr>
        <w:t>Предлагается дифференцировать материально-техническое оснащение создания новых мест дополнительного образования на две группы: универсальное оборудование и специализированное.</w:t>
      </w:r>
      <w:r w:rsidR="002F22F3" w:rsidRPr="00E15038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14:paraId="7A265FF3" w14:textId="3AF52250" w:rsidR="00033BA0" w:rsidRPr="007C6C6F" w:rsidRDefault="00033BA0" w:rsidP="00057AAF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57AA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Универсальное оборудование</w:t>
      </w: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>: мебель с возможностью перестановок для групповой работ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создания возможности работы с малой группой, а также для проведения межгруппового взаимодействия, презентационное оборудование (мультимедийный проектор или ЖК-панели для демонстраций, офисный набор техники, пуфы,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липчарты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личие 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тернет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="00C85CEE" w:rsidRPr="00C85CEE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C85CEE">
        <w:rPr>
          <w:rFonts w:ascii="Times New Roman" w:eastAsia="Arial" w:hAnsi="Times New Roman" w:cs="Times New Roman"/>
          <w:sz w:val="28"/>
          <w:szCs w:val="28"/>
          <w:lang w:val="ru" w:eastAsia="ru-RU"/>
        </w:rPr>
        <w:t>и т.д.).</w:t>
      </w:r>
    </w:p>
    <w:p w14:paraId="2D3BDFB2" w14:textId="461A9920" w:rsidR="00033BA0" w:rsidRPr="00057AAF" w:rsidRDefault="00F94CE3" w:rsidP="00057AAF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С</w:t>
      </w:r>
      <w:r w:rsidRPr="00F94CE3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пециализированное</w:t>
      </w:r>
      <w:r w:rsidRPr="00F94CE3" w:rsidDel="00F94CE3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оборудование</w:t>
      </w:r>
      <w:proofErr w:type="gramEnd"/>
      <w:r w:rsidR="00033BA0"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: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абораторное оборудование по выбранным направлениям </w:t>
      </w:r>
      <w:r w:rsidR="00033BA0"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ния, фото-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033BA0"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идеостудия, оборудование и инвентарь для полевых исследований и экспедиций, </w:t>
      </w:r>
      <w:r w:rsidR="00033BA0" w:rsidRPr="00057AAF">
        <w:rPr>
          <w:rFonts w:ascii="Times New Roman" w:eastAsia="Calibri" w:hAnsi="Times New Roman" w:cs="Times New Roman"/>
          <w:sz w:val="28"/>
          <w:szCs w:val="28"/>
          <w:lang w:val="ru" w:eastAsia="ru-RU"/>
        </w:rPr>
        <w:t>цифровые симуляторы и VR/AR, гаджеты для использования в качестве цифровых инструментов, в полевых исследованиях и выездных мероприятиях, выездной мультимедийный комплекс</w:t>
      </w:r>
      <w:r w:rsidR="00033BA0"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6AF771F8" w14:textId="48E66182" w:rsidR="00057AAF" w:rsidRPr="00057AAF" w:rsidRDefault="00057AAF" w:rsidP="00057AA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AAF">
        <w:rPr>
          <w:rFonts w:ascii="Times New Roman" w:hAnsi="Times New Roman" w:cs="Times New Roman"/>
          <w:sz w:val="28"/>
          <w:szCs w:val="28"/>
        </w:rPr>
        <w:t xml:space="preserve">Исходя из принципов соблюдения приоритетов оснащения программ различных профильных тематик </w:t>
      </w:r>
      <w:r w:rsidR="00F94CE3" w:rsidRPr="00F94CE3">
        <w:rPr>
          <w:rFonts w:ascii="Times New Roman" w:hAnsi="Times New Roman" w:cs="Times New Roman"/>
          <w:sz w:val="28"/>
          <w:szCs w:val="28"/>
        </w:rPr>
        <w:t>специализированн</w:t>
      </w:r>
      <w:r w:rsidR="00F94CE3">
        <w:rPr>
          <w:rFonts w:ascii="Times New Roman" w:hAnsi="Times New Roman" w:cs="Times New Roman"/>
          <w:sz w:val="28"/>
          <w:szCs w:val="28"/>
        </w:rPr>
        <w:t>ым</w:t>
      </w:r>
      <w:r w:rsidR="00F94CE3" w:rsidRPr="00F94CE3" w:rsidDel="00F94CE3">
        <w:rPr>
          <w:rFonts w:ascii="Times New Roman" w:hAnsi="Times New Roman" w:cs="Times New Roman"/>
          <w:sz w:val="28"/>
          <w:szCs w:val="28"/>
        </w:rPr>
        <w:t xml:space="preserve"> </w:t>
      </w:r>
      <w:r w:rsidRPr="00057AAF">
        <w:rPr>
          <w:rFonts w:ascii="Times New Roman" w:hAnsi="Times New Roman" w:cs="Times New Roman"/>
          <w:sz w:val="28"/>
          <w:szCs w:val="28"/>
        </w:rPr>
        <w:t xml:space="preserve">оборудованием рекомендуется не превышать долю закупок для </w:t>
      </w:r>
      <w:r w:rsidRPr="00057AAF">
        <w:rPr>
          <w:rFonts w:ascii="Times New Roman" w:hAnsi="Times New Roman" w:cs="Times New Roman"/>
          <w:i/>
          <w:iCs/>
          <w:sz w:val="28"/>
          <w:szCs w:val="28"/>
        </w:rPr>
        <w:t>универсального оборудования в 25</w:t>
      </w:r>
      <w:r w:rsidR="00F94CE3">
        <w:rPr>
          <w:rFonts w:ascii="Times New Roman" w:hAnsi="Times New Roman" w:cs="Times New Roman"/>
          <w:i/>
          <w:iCs/>
          <w:sz w:val="28"/>
          <w:szCs w:val="28"/>
        </w:rPr>
        <w:t>–</w:t>
      </w:r>
      <w:r w:rsidRPr="00057AAF">
        <w:rPr>
          <w:rFonts w:ascii="Times New Roman" w:hAnsi="Times New Roman" w:cs="Times New Roman"/>
          <w:i/>
          <w:iCs/>
          <w:sz w:val="28"/>
          <w:szCs w:val="28"/>
        </w:rPr>
        <w:t>30%.</w:t>
      </w:r>
    </w:p>
    <w:p w14:paraId="6B61956F" w14:textId="24C46EC4" w:rsidR="00033BA0" w:rsidRPr="00E15038" w:rsidRDefault="00033BA0" w:rsidP="00057AAF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E15038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в том числе предоставляет</w:t>
      </w:r>
      <w:r w:rsidR="00F94CE3" w:rsidRPr="00E15038">
        <w:rPr>
          <w:rFonts w:ascii="Times New Roman" w:eastAsia="Arial" w:hAnsi="Times New Roman" w:cs="Times New Roman"/>
          <w:sz w:val="28"/>
          <w:szCs w:val="28"/>
          <w:lang w:val="ru" w:eastAsia="ru-RU"/>
        </w:rPr>
        <w:t>ся</w:t>
      </w:r>
      <w:r w:rsidRPr="00E15038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иоритет товарам российского происхождения, работам, услугам, выполняемым, оказываемым российскими лицами.</w:t>
      </w:r>
    </w:p>
    <w:p w14:paraId="19AEBBB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Образовательные решения создаваемых новых мест в рамках типовой модели могут иметь разнообразный характер:</w:t>
      </w:r>
    </w:p>
    <w:p w14:paraId="5F64F13D" w14:textId="0FC44D3E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с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тационарное </w:t>
      </w:r>
      <w:r w:rsidR="00033BA0"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решени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орачивается на обособленных или смежных площадях с собственным оборудованием в городах и селах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лич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н для индивидуальной и коллективной работы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3E87981D" w14:textId="56EB1597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lastRenderedPageBreak/>
        <w:t>м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обильное </w:t>
      </w:r>
      <w:r w:rsidR="00033BA0"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решени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2E35A09" w14:textId="780EF76F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д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истанционное </w:t>
      </w:r>
      <w:r w:rsidR="00033BA0"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решени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лич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 ведущей организации кадровых, образовательных и материально-технических ресурсов высокого качества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170212BE" w14:textId="71375BF3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с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етевое </w:t>
      </w:r>
      <w:r w:rsidR="00033BA0"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решени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разворачивается на базе образовательных и 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образовательных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рганизаций для реализации образовательных направлений ведущей образовательной организации или академического партнера.</w:t>
      </w:r>
    </w:p>
    <w:p w14:paraId="4595C616" w14:textId="7951B6FB" w:rsidR="00033BA0" w:rsidRPr="007C6C6F" w:rsidRDefault="00B1608B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мер р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счет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трат на реализацию масштабов и решений типовой модел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веден в </w:t>
      </w:r>
      <w:r w:rsidR="00C32D1E">
        <w:rPr>
          <w:rFonts w:ascii="Times New Roman" w:eastAsia="Arial" w:hAnsi="Times New Roman" w:cs="Times New Roman"/>
          <w:sz w:val="28"/>
          <w:szCs w:val="28"/>
          <w:lang w:val="ru" w:eastAsia="ru-RU"/>
        </w:rPr>
        <w:t>П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ложени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F91148">
        <w:rPr>
          <w:rFonts w:ascii="Times New Roman" w:eastAsia="Arial" w:hAnsi="Times New Roman" w:cs="Times New Roman"/>
          <w:sz w:val="28"/>
          <w:szCs w:val="28"/>
          <w:lang w:eastAsia="ru-RU"/>
        </w:rPr>
        <w:t>6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1DDD034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42D360A2" w14:textId="6027F7CF" w:rsidR="00033BA0" w:rsidRPr="007C6C6F" w:rsidRDefault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комендации</w:t>
      </w:r>
      <w:r w:rsidR="00033BA0"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к перечням средств обучения и воспитания</w:t>
      </w:r>
    </w:p>
    <w:p w14:paraId="422EF647" w14:textId="5B393A6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Формирование средств обучения и воспитания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для типовой модели «</w:t>
      </w:r>
      <w:proofErr w:type="spellStart"/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 (утв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ерждены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Распоряжением </w:t>
      </w:r>
      <w:proofErr w:type="spellStart"/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Минпросвещения</w:t>
      </w:r>
      <w:proofErr w:type="spellEnd"/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РФ от 17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декабря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2019 г.) с учетом корреляции с:</w:t>
      </w:r>
    </w:p>
    <w:p w14:paraId="1EAAC9F4" w14:textId="3D827AA7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–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решаемыми педагогическими задачами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туристско-краеведческой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направленности дополнительного образования детей;</w:t>
      </w:r>
    </w:p>
    <w:p w14:paraId="1912460C" w14:textId="51A82E76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масштабом реализации модели; </w:t>
      </w:r>
    </w:p>
    <w:p w14:paraId="6D15FADF" w14:textId="3C0B3DE2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возрастными особенностями учащихся;</w:t>
      </w:r>
    </w:p>
    <w:p w14:paraId="7F4625E8" w14:textId="1651D8DA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lastRenderedPageBreak/>
        <w:t>–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содержанием, формой и технологиями дополнительных общеразвивающих программ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;</w:t>
      </w:r>
    </w:p>
    <w:p w14:paraId="412940DF" w14:textId="5CF8DD30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необходимой квалификацией кадров;</w:t>
      </w:r>
    </w:p>
    <w:p w14:paraId="66AA9422" w14:textId="524A6AE7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совместимостью, возможностями интегративного использования оборудования с общим образованием и профессиональным обучением;</w:t>
      </w:r>
    </w:p>
    <w:p w14:paraId="3901D67C" w14:textId="0BF41269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особенностями современных цифровых и рекреационных технологий реального сектора региональной экономики.</w:t>
      </w:r>
    </w:p>
    <w:p w14:paraId="67CA0D38" w14:textId="28ECA1D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Универсальное оборудование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– оборудование, 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, как правило, обеспечивающей базой для реализации программ с помощью специализированного оборудования 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(н</w:t>
      </w:r>
      <w:r w:rsidR="00C32D1E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апример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, универсальная мебель, расходные материалы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).</w:t>
      </w:r>
    </w:p>
    <w:p w14:paraId="4D6A19F3" w14:textId="1908FF03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proofErr w:type="gramStart"/>
      <w:r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С</w:t>
      </w:r>
      <w:r w:rsidRPr="00C32D1E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пециализированное</w:t>
      </w:r>
      <w:r w:rsidRPr="00C32D1E" w:rsidDel="00C32D1E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оборудование</w:t>
      </w:r>
      <w:proofErr w:type="gramEnd"/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– оборудование, специфические средства обучения и воспитания, необходимые для реализации, как правило, программ различных тематик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туристско-краеведческой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направленности. </w:t>
      </w:r>
    </w:p>
    <w:p w14:paraId="7A725BBC" w14:textId="493791B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сходя из принципов соблюдения приоритетов оснащения программ различных профильных тематик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</w:t>
      </w:r>
      <w:r w:rsidR="00C32D1E" w:rsidRPr="00C32D1E">
        <w:rPr>
          <w:rFonts w:ascii="Times New Roman" w:eastAsia="Arial" w:hAnsi="Times New Roman" w:cs="Times New Roman"/>
          <w:sz w:val="28"/>
          <w:szCs w:val="28"/>
          <w:lang w:val="ru" w:eastAsia="ru-RU"/>
        </w:rPr>
        <w:t>специализированн</w:t>
      </w:r>
      <w:r w:rsidR="00C32D1E">
        <w:rPr>
          <w:rFonts w:ascii="Times New Roman" w:eastAsia="Arial" w:hAnsi="Times New Roman" w:cs="Times New Roman"/>
          <w:sz w:val="28"/>
          <w:szCs w:val="28"/>
          <w:lang w:val="ru" w:eastAsia="ru-RU"/>
        </w:rPr>
        <w:t>ым</w:t>
      </w:r>
      <w:r w:rsidR="00C32D1E" w:rsidRPr="00C32D1E" w:rsidDel="00C32D1E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орудованием, рекомендуется не превышать долю закупок для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универсального оборудования в 25</w:t>
      </w:r>
      <w:r w:rsidR="00C32D1E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–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30%.</w:t>
      </w:r>
    </w:p>
    <w:p w14:paraId="1036410C" w14:textId="73DD087E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Формирование средств обучения воспитания для новых мест рекомендуется осуществлять не отдельными позициями, а комплектами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обеспечивающими определенный цикл, задачу, модуль или другой элемент образовательного процесса соответствующей тематики полностью («под ключ»), 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что </w:t>
      </w:r>
      <w:r w:rsidR="00C32D1E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гарантиру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ет</w:t>
      </w:r>
      <w:r w:rsidR="00C32D1E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доступность и качество реализуемых дополнительных общеразвивающих программ. 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Т</w:t>
      </w:r>
      <w:r w:rsidR="00C32D1E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аким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образом</w:t>
      </w:r>
      <w:r w:rsidR="00A770EC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</w:t>
      </w:r>
      <w:r w:rsidR="00C32D1E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сводя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тся к минимуму</w:t>
      </w:r>
      <w:r w:rsidR="00C32D1E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риски бессистемной закупки отдельных элементов, не работающих в связи с программой и другими элементами инфраструктуры.</w:t>
      </w:r>
    </w:p>
    <w:p w14:paraId="0C6A25AE" w14:textId="7354505B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мерные перечни средств обучения и воспитания для программ модели приведены в </w:t>
      </w:r>
      <w:r w:rsidR="00C32D1E">
        <w:rPr>
          <w:rFonts w:ascii="Times New Roman" w:eastAsia="Arial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ложен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7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28DFDFE" w14:textId="38DCB6B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Перечень, минимально необходимые функциональные и технические требования и минимальное количество средств обучения и воспитания для оснащения новых мест дополнительного образования детей (далее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фраструктурный лист) определяются региональным координатором на основе примерного перечня средств обучения и воспитания, приведенного в Методических рекомендациях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спех каждого ребенка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»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ционального проекта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ние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»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(утв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ержден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споряжением Мин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стерств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освещения 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сии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т 17 декабря 2019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г.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№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36).</w:t>
      </w:r>
    </w:p>
    <w:p w14:paraId="4C55F3B5" w14:textId="06594CB1" w:rsidR="00033BA0" w:rsidRPr="00175F22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Расчет количества приобретаемых средств обучения и воспитания производится </w:t>
      </w:r>
      <w:r w:rsidR="00175F22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исходя из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прогнозируемого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личества учащихся, наполняемости групп и количества учебных групп</w:t>
      </w:r>
      <w:r w:rsidRPr="00175F22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в зависимости от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тематики, уровня программ, масштаба и характера решения.</w:t>
      </w:r>
    </w:p>
    <w:p w14:paraId="1873391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полняемость групп (количество детей в группе) также зависит от площади </w:t>
      </w:r>
      <w:r w:rsidR="001E56A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мещени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на базе которых создаются новые места дополнительного образования.</w:t>
      </w:r>
    </w:p>
    <w:p w14:paraId="176265D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Важным фактором приобретения и эффективной эксплуатации сложного учебного оборудования является наличие избыточного описания функционала и учебно-методического комплекса.</w:t>
      </w:r>
    </w:p>
    <w:p w14:paraId="34E91F2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Желательным условием является наличие поддержки производителем эксплуатации приобретаемого оборудования.</w:t>
      </w:r>
    </w:p>
    <w:p w14:paraId="6E5CEA4A" w14:textId="678C2B4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создании новых мест дополнительного образования детей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, в том числе </w:t>
      </w:r>
      <w:r w:rsidR="001E56A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ета специфики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1E56A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став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</w:t>
      </w:r>
      <w:r w:rsidR="001E56A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ъем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лощадей, необходимо руководствоваться требованиями и рекомендациями к устройству,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содержанию и организации режима работы образовательных организаций дополнительного образования детей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footnoteReference w:id="3"/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D9511E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5ADC3F2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Рекомендации по зонированию и </w:t>
      </w:r>
      <w:proofErr w:type="spellStart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брендированию</w:t>
      </w:r>
      <w:proofErr w:type="spellEnd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помещений</w:t>
      </w:r>
    </w:p>
    <w:p w14:paraId="4E6FA79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рендировани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зонирование помещений для новых мест дополнительного образования, соответствующе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</w:t>
      </w:r>
    </w:p>
    <w:p w14:paraId="2C7D1F5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оготип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спользуется для общих зон (холлы, входная группа, рекреации и проч.). Программы отдельных направлений используют логотип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е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к элемент.</w:t>
      </w:r>
    </w:p>
    <w:p w14:paraId="57279A54" w14:textId="59EC9B1E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Оформление новых мест настоящей модели осуществляется в соответствии с элементами фирменного стиля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. Фирменный стиль может быть разработан самостоятельно с привлечением специалистов, обязательным требованием является логотип «</w:t>
      </w:r>
      <w:proofErr w:type="spellStart"/>
      <w:r w:rsidRPr="009251D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Топос</w:t>
      </w:r>
      <w:proofErr w:type="spellEnd"/>
      <w:r w:rsidRPr="009251D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»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(Приложение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8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)</w:t>
      </w:r>
      <w:r w:rsidR="00175F22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.</w:t>
      </w:r>
    </w:p>
    <w:p w14:paraId="255866ED" w14:textId="684233F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онирование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 Каждое направление </w:t>
      </w:r>
      <w:r w:rsidR="00175F22">
        <w:rPr>
          <w:rFonts w:ascii="Times New Roman" w:eastAsia="Arial" w:hAnsi="Times New Roman" w:cs="Times New Roman"/>
          <w:sz w:val="28"/>
          <w:szCs w:val="28"/>
          <w:lang w:eastAsia="ru-RU"/>
        </w:rPr>
        <w:t>т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чки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зывается сферой. Помещения каждой сферы могут иметь специфические элементы направления и свои логотипы. </w:t>
      </w:r>
    </w:p>
    <w:p w14:paraId="4B7166D7" w14:textId="5A842AFE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онирование в помещении должно быть предназначено как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дивидуальной, так и для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руппово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боты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беспечи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в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ь разные виды форматов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заимод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й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ви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588330A7" w14:textId="092FC2E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комендации по зонированию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рендированию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мещений для реализации дополнительных общеобразовательных программ должны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учитывать современные и актуальные стили зонирования и дизайна образовательных пространств, 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дусматривающи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х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временные формы обучения и 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правленны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х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 создание мотивирующей среды для обучающихся (открытые пространства, энергосберегающие технологии, использование возможностей для написания на стенах и 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р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.</w:t>
      </w:r>
    </w:p>
    <w:p w14:paraId="3BEE5BB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71959FBC" w14:textId="6CFC95A6" w:rsidR="000E567A" w:rsidRPr="000E567A" w:rsidRDefault="000E567A" w:rsidP="000E567A">
      <w:pPr>
        <w:spacing w:line="360" w:lineRule="auto"/>
        <w:jc w:val="center"/>
        <w:rPr>
          <w:rFonts w:ascii="Times New Roman" w:hAnsi="Times New Roman" w:cs="Times New Roman"/>
          <w:b/>
          <w:bCs/>
          <w:i/>
          <w:iCs/>
          <w:sz w:val="28"/>
        </w:rPr>
      </w:pPr>
      <w:r w:rsidRPr="000E567A">
        <w:rPr>
          <w:rFonts w:ascii="Times New Roman" w:hAnsi="Times New Roman" w:cs="Times New Roman"/>
          <w:b/>
          <w:bCs/>
          <w:i/>
          <w:iCs/>
          <w:sz w:val="28"/>
          <w:lang w:val="en-US"/>
        </w:rPr>
        <w:t>IV</w:t>
      </w:r>
      <w:r w:rsidRPr="000E567A">
        <w:rPr>
          <w:rFonts w:ascii="Times New Roman" w:hAnsi="Times New Roman" w:cs="Times New Roman"/>
          <w:b/>
          <w:bCs/>
          <w:i/>
          <w:iCs/>
          <w:sz w:val="28"/>
        </w:rPr>
        <w:t>.</w:t>
      </w:r>
      <w:r w:rsidR="00175F22">
        <w:rPr>
          <w:rFonts w:ascii="Times New Roman" w:hAnsi="Times New Roman" w:cs="Times New Roman"/>
          <w:b/>
          <w:bCs/>
          <w:i/>
          <w:iCs/>
          <w:sz w:val="28"/>
        </w:rPr>
        <w:t xml:space="preserve"> </w:t>
      </w:r>
      <w:r w:rsidRPr="000E567A">
        <w:rPr>
          <w:rFonts w:ascii="Times New Roman" w:hAnsi="Times New Roman" w:cs="Times New Roman"/>
          <w:b/>
          <w:bCs/>
          <w:i/>
          <w:iCs/>
          <w:sz w:val="28"/>
        </w:rPr>
        <w:t>Основные рекомендации к кадровому обеспечению</w:t>
      </w:r>
    </w:p>
    <w:p w14:paraId="1471A0FA" w14:textId="08546A4A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пределение штатной численности и формирование штатного расписания для обеспечения функционирования модели 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уществля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рганизацией самостоятельно в соответствии с нормами федерального законодательства, касающимися нормирования и оплаты труда в образовательных организациях, а также в соответствии с нормативными правовыми актами субъектов Российской Федерации.</w:t>
      </w:r>
    </w:p>
    <w:p w14:paraId="663961D2" w14:textId="297E5AF9" w:rsidR="005A76B5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олжности, введенные в штатное расписание организации, как по категориям должностей, так и по количеству штатных единиц должны обеспечивать реализацию модели в соответствии с задачами дополнительного образования.</w:t>
      </w:r>
    </w:p>
    <w:p w14:paraId="463BF047" w14:textId="465B52E0" w:rsidR="00D006BD" w:rsidRPr="007C6C6F" w:rsidRDefault="00D006BD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здаваемые в рамках типовой модели «</w:t>
      </w:r>
      <w:proofErr w:type="spellStart"/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 новые места дополнительного образования детей должны быть обеспечены квалифицированными кадровыми работниками, способными на профессиональном уровне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ать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поставленные задачи по созданию новых мест дополнительного образования детей.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мерный перечень должностей и функциональных должностных обязанностей работников образования для реализации типовой модели должен быть соотнесен с квалификационными характеристиками в соответствии с действующим Приказом </w:t>
      </w:r>
      <w:proofErr w:type="spellStart"/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Минздравсоцразвития</w:t>
      </w:r>
      <w:proofErr w:type="spellEnd"/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175F22"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Р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сии</w:t>
      </w:r>
      <w:r w:rsidR="00175F22"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от 26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августа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2010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г. №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761н (ред. от 31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ая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2011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.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 утверждении Единого квалификационного справочника должностей руководителей, специалистов и служащих, раздел </w:t>
      </w:r>
      <w:r w:rsidR="00175F22"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“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Квалификационные характеристики должностей работников образования</w:t>
      </w:r>
      <w:r w:rsidR="00175F22"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”</w:t>
      </w:r>
      <w:r w:rsidR="00175F22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и Приказом Минтруда России от 5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ая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2018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г. №</w:t>
      </w:r>
      <w:r w:rsidR="00175F22"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298н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 утверждении профессионального стандарта </w:t>
      </w:r>
      <w:r w:rsidR="00175F22"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>“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Педагог дополнительного образования детей и взрослых</w:t>
      </w:r>
      <w:r w:rsidR="00175F22"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”</w:t>
      </w:r>
      <w:r w:rsidR="00175F22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="00175F22"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(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з</w:t>
      </w:r>
      <w:r w:rsidR="00175F22"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регистрировано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в Минюсте России 28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августа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2018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г. №</w:t>
      </w:r>
      <w:r w:rsidR="00175F22"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52016).</w:t>
      </w:r>
    </w:p>
    <w:p w14:paraId="459DF730" w14:textId="77777777" w:rsidR="00175F22" w:rsidRDefault="00E874D8" w:rsidP="00E874D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874D8">
        <w:rPr>
          <w:rFonts w:ascii="Times New Roman" w:hAnsi="Times New Roman" w:cs="Times New Roman"/>
          <w:sz w:val="28"/>
        </w:rPr>
        <w:t>Для реализации модели могут быть использованы следующие штатные единицы с примерным распределением задач и функциональных обязанностей</w:t>
      </w:r>
      <w:r w:rsidR="00175F22">
        <w:rPr>
          <w:rFonts w:ascii="Times New Roman" w:hAnsi="Times New Roman" w:cs="Times New Roman"/>
          <w:sz w:val="28"/>
        </w:rPr>
        <w:t xml:space="preserve"> (табл. 2).</w:t>
      </w:r>
    </w:p>
    <w:p w14:paraId="6E92CDB3" w14:textId="3887331E" w:rsidR="00E874D8" w:rsidRPr="00E874D8" w:rsidRDefault="00175F22" w:rsidP="0023788A">
      <w:pPr>
        <w:spacing w:line="360" w:lineRule="auto"/>
        <w:ind w:firstLine="709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2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503"/>
        <w:gridCol w:w="2019"/>
        <w:gridCol w:w="5452"/>
        <w:gridCol w:w="1411"/>
      </w:tblGrid>
      <w:tr w:rsidR="00E874D8" w:rsidRPr="00E874D8" w14:paraId="72140F63" w14:textId="77777777" w:rsidTr="003E3E95">
        <w:tc>
          <w:tcPr>
            <w:tcW w:w="456" w:type="dxa"/>
          </w:tcPr>
          <w:p w14:paraId="10EA48A3" w14:textId="17B25554" w:rsidR="00E874D8" w:rsidRPr="0023788A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23788A">
              <w:rPr>
                <w:rFonts w:ascii="Times New Roman" w:hAnsi="Times New Roman" w:cs="Times New Roman"/>
                <w:b/>
              </w:rPr>
              <w:t>№</w:t>
            </w:r>
            <w:r w:rsidR="00175F22" w:rsidRPr="0023788A">
              <w:rPr>
                <w:rFonts w:ascii="Times New Roman" w:hAnsi="Times New Roman" w:cs="Times New Roman"/>
                <w:b/>
              </w:rPr>
              <w:t xml:space="preserve"> п/п</w:t>
            </w:r>
          </w:p>
        </w:tc>
        <w:tc>
          <w:tcPr>
            <w:tcW w:w="2019" w:type="dxa"/>
          </w:tcPr>
          <w:p w14:paraId="06F14B64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>Наименование должности</w:t>
            </w:r>
          </w:p>
        </w:tc>
        <w:tc>
          <w:tcPr>
            <w:tcW w:w="5452" w:type="dxa"/>
          </w:tcPr>
          <w:p w14:paraId="71E5FB50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>Примерный ключевой функционал</w:t>
            </w:r>
          </w:p>
          <w:p w14:paraId="1EE730EA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 xml:space="preserve"> (трудовые функции)</w:t>
            </w:r>
          </w:p>
        </w:tc>
        <w:tc>
          <w:tcPr>
            <w:tcW w:w="1411" w:type="dxa"/>
          </w:tcPr>
          <w:p w14:paraId="264C366F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 xml:space="preserve">Вид </w:t>
            </w:r>
          </w:p>
          <w:p w14:paraId="54D1075B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>решения</w:t>
            </w:r>
          </w:p>
        </w:tc>
      </w:tr>
      <w:tr w:rsidR="00E874D8" w:rsidRPr="00E874D8" w14:paraId="57F3F95E" w14:textId="77777777" w:rsidTr="003E3E95">
        <w:tc>
          <w:tcPr>
            <w:tcW w:w="456" w:type="dxa"/>
          </w:tcPr>
          <w:p w14:paraId="069F474C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2019" w:type="dxa"/>
          </w:tcPr>
          <w:p w14:paraId="277EEBAE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Педагог дополнительного образования</w:t>
            </w:r>
          </w:p>
        </w:tc>
        <w:tc>
          <w:tcPr>
            <w:tcW w:w="5452" w:type="dxa"/>
          </w:tcPr>
          <w:p w14:paraId="4B24271C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деятельности обучающихся, направленной на освоение дополнительной общеобразовательной программы.</w:t>
            </w:r>
          </w:p>
          <w:p w14:paraId="44FD4027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досуговой деятельности обучающихся в процессе реализации дополнительной общеобразовательной программы.</w:t>
            </w:r>
          </w:p>
          <w:p w14:paraId="4292EFFC" w14:textId="2F802765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  <w:r w:rsidR="00175F22">
              <w:rPr>
                <w:rFonts w:ascii="Times New Roman" w:hAnsi="Times New Roman" w:cs="Times New Roman"/>
                <w:sz w:val="22"/>
              </w:rPr>
              <w:t>.</w:t>
            </w:r>
          </w:p>
          <w:p w14:paraId="1A0D6BE5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Педагогический контроль и оценка освоения дополнительной общеобразовательной программы.</w:t>
            </w:r>
          </w:p>
          <w:p w14:paraId="0FF0DF66" w14:textId="77777777" w:rsidR="00E874D8" w:rsidRPr="00E874D8" w:rsidRDefault="00E874D8" w:rsidP="003E3E95">
            <w:pPr>
              <w:rPr>
                <w:rFonts w:ascii="Times New Roman" w:hAnsi="Times New Roman" w:cs="Times New Roman"/>
                <w:strike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Разработка программно-методического обеспечения реализации дополнительной общеобразовательной программы.</w:t>
            </w:r>
          </w:p>
        </w:tc>
        <w:tc>
          <w:tcPr>
            <w:tcW w:w="1411" w:type="dxa"/>
          </w:tcPr>
          <w:p w14:paraId="26B7102B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S, M, L, XL</w:t>
            </w:r>
          </w:p>
        </w:tc>
      </w:tr>
      <w:tr w:rsidR="00E874D8" w:rsidRPr="00E874D8" w14:paraId="1D938014" w14:textId="77777777" w:rsidTr="003E3E95">
        <w:tc>
          <w:tcPr>
            <w:tcW w:w="456" w:type="dxa"/>
          </w:tcPr>
          <w:p w14:paraId="45B26A62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2019" w:type="dxa"/>
          </w:tcPr>
          <w:p w14:paraId="68A80645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Старший педагог дополнительного образования</w:t>
            </w:r>
          </w:p>
        </w:tc>
        <w:tc>
          <w:tcPr>
            <w:tcW w:w="5452" w:type="dxa"/>
          </w:tcPr>
          <w:p w14:paraId="110568A6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Дополнительно к функционалу ПДО:</w:t>
            </w:r>
          </w:p>
          <w:p w14:paraId="178C6B25" w14:textId="35C0D446" w:rsidR="00E874D8" w:rsidRPr="00E874D8" w:rsidRDefault="006403A1" w:rsidP="003E3E95">
            <w:pPr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о</w:t>
            </w:r>
            <w:r w:rsidRPr="00E874D8">
              <w:rPr>
                <w:rFonts w:ascii="Times New Roman" w:hAnsi="Times New Roman" w:cs="Times New Roman"/>
                <w:sz w:val="22"/>
              </w:rPr>
              <w:t xml:space="preserve">существляет </w:t>
            </w:r>
            <w:r w:rsidR="00E874D8" w:rsidRPr="00E874D8">
              <w:rPr>
                <w:rFonts w:ascii="Times New Roman" w:hAnsi="Times New Roman" w:cs="Times New Roman"/>
                <w:sz w:val="22"/>
              </w:rPr>
              <w:t>координацию деятельности педагогов дополнительного образования, других педагогических работников в проектировании</w:t>
            </w:r>
            <w:r w:rsidR="00E874D8" w:rsidRPr="003D2CB0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E874D8" w:rsidRPr="00E874D8">
              <w:rPr>
                <w:rFonts w:ascii="Times New Roman" w:hAnsi="Times New Roman" w:cs="Times New Roman"/>
                <w:sz w:val="22"/>
              </w:rPr>
              <w:t xml:space="preserve">развивающей образовательной среды. </w:t>
            </w:r>
          </w:p>
          <w:p w14:paraId="00F71ED2" w14:textId="419C5B1E" w:rsidR="00E874D8" w:rsidRPr="00E874D8" w:rsidRDefault="00E874D8">
            <w:pPr>
              <w:rPr>
                <w:rFonts w:ascii="Times New Roman" w:hAnsi="Times New Roman" w:cs="Times New Roman"/>
                <w:strike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 xml:space="preserve">Оказывает методическую помощь педагогам дополнительного образования, способствует обобщению </w:t>
            </w:r>
            <w:r w:rsidR="006403A1" w:rsidRPr="00E874D8">
              <w:rPr>
                <w:rFonts w:ascii="Times New Roman" w:hAnsi="Times New Roman" w:cs="Times New Roman"/>
                <w:sz w:val="22"/>
              </w:rPr>
              <w:t xml:space="preserve">их </w:t>
            </w:r>
            <w:r w:rsidRPr="00E874D8">
              <w:rPr>
                <w:rFonts w:ascii="Times New Roman" w:hAnsi="Times New Roman" w:cs="Times New Roman"/>
                <w:sz w:val="22"/>
              </w:rPr>
              <w:t>передового педагогического опыта и повышению квалификации, развитию их творческих инициатив.</w:t>
            </w:r>
          </w:p>
        </w:tc>
        <w:tc>
          <w:tcPr>
            <w:tcW w:w="1411" w:type="dxa"/>
          </w:tcPr>
          <w:p w14:paraId="2366107E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L, XL</w:t>
            </w:r>
          </w:p>
        </w:tc>
      </w:tr>
      <w:tr w:rsidR="00E874D8" w:rsidRPr="00E874D8" w14:paraId="6B73B198" w14:textId="77777777" w:rsidTr="003E3E95">
        <w:tc>
          <w:tcPr>
            <w:tcW w:w="456" w:type="dxa"/>
          </w:tcPr>
          <w:p w14:paraId="3EA53720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3</w:t>
            </w:r>
          </w:p>
        </w:tc>
        <w:tc>
          <w:tcPr>
            <w:tcW w:w="2019" w:type="dxa"/>
          </w:tcPr>
          <w:p w14:paraId="63409D21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Методист</w:t>
            </w:r>
          </w:p>
        </w:tc>
        <w:tc>
          <w:tcPr>
            <w:tcW w:w="5452" w:type="dxa"/>
          </w:tcPr>
          <w:p w14:paraId="40D8DCB2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и проведение исследований рынка услуг дополнительного образования детей и взрослых.</w:t>
            </w:r>
          </w:p>
          <w:p w14:paraId="5A976D1B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онно-педагогическое сопровождение методической деятельности педагогов дополнительного образования.</w:t>
            </w:r>
          </w:p>
          <w:p w14:paraId="7E4199D8" w14:textId="26607800" w:rsidR="00E874D8" w:rsidRPr="0023788A" w:rsidRDefault="00E874D8">
            <w:pPr>
              <w:pStyle w:val="ConsPlusNormal"/>
              <w:rPr>
                <w:rFonts w:ascii="Times New Roman" w:hAnsi="Times New Roman" w:cs="Times New Roman"/>
                <w:sz w:val="22"/>
              </w:rPr>
            </w:pPr>
            <w:r w:rsidRPr="0023788A">
              <w:rPr>
                <w:rFonts w:ascii="Times New Roman" w:hAnsi="Times New Roman" w:cs="Times New Roman"/>
                <w:sz w:val="22"/>
              </w:rPr>
              <w:t>Мониторинг и оценка качества реализации педагогами</w:t>
            </w:r>
            <w:r w:rsidR="006403A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23788A">
              <w:rPr>
                <w:rFonts w:ascii="Times New Roman" w:hAnsi="Times New Roman" w:cs="Times New Roman"/>
                <w:sz w:val="22"/>
              </w:rPr>
              <w:t>дополнительных общеобразовательных программ.</w:t>
            </w:r>
          </w:p>
        </w:tc>
        <w:tc>
          <w:tcPr>
            <w:tcW w:w="1411" w:type="dxa"/>
          </w:tcPr>
          <w:p w14:paraId="35B7E908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M, L, XL</w:t>
            </w:r>
          </w:p>
        </w:tc>
      </w:tr>
      <w:tr w:rsidR="00E874D8" w:rsidRPr="00E874D8" w14:paraId="0C054105" w14:textId="77777777" w:rsidTr="003E3E95">
        <w:tc>
          <w:tcPr>
            <w:tcW w:w="456" w:type="dxa"/>
          </w:tcPr>
          <w:p w14:paraId="5070FE51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4</w:t>
            </w:r>
          </w:p>
        </w:tc>
        <w:tc>
          <w:tcPr>
            <w:tcW w:w="2019" w:type="dxa"/>
          </w:tcPr>
          <w:p w14:paraId="19D94B0F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Старший методист</w:t>
            </w:r>
          </w:p>
        </w:tc>
        <w:tc>
          <w:tcPr>
            <w:tcW w:w="5452" w:type="dxa"/>
          </w:tcPr>
          <w:p w14:paraId="40214BED" w14:textId="5DE85344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существляет координацию деятельности методистов и педагогов. Организует и координирует работу методических объединений педагогических работников, оказывает им консультативную и практическую помощь по соответствующим направлениям деятельности.</w:t>
            </w:r>
            <w:r w:rsidR="002F22F3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E874D8">
              <w:rPr>
                <w:rFonts w:ascii="Times New Roman" w:hAnsi="Times New Roman" w:cs="Times New Roman"/>
                <w:sz w:val="22"/>
              </w:rPr>
              <w:t xml:space="preserve">Организует и разрабатывает необходимую документацию по проведению конкурсов, выставок, олимпиад, слетов, </w:t>
            </w:r>
            <w:r w:rsidRPr="00E874D8">
              <w:rPr>
                <w:rFonts w:ascii="Times New Roman" w:hAnsi="Times New Roman" w:cs="Times New Roman"/>
                <w:sz w:val="22"/>
              </w:rPr>
              <w:lastRenderedPageBreak/>
              <w:t>соревнований и т.д. Участвует в комплектовании учебных групп, кружков и объединений обучающихся. пособий, методических материалов.</w:t>
            </w:r>
          </w:p>
        </w:tc>
        <w:tc>
          <w:tcPr>
            <w:tcW w:w="1411" w:type="dxa"/>
          </w:tcPr>
          <w:p w14:paraId="586A95E4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lastRenderedPageBreak/>
              <w:t>L, XL</w:t>
            </w:r>
          </w:p>
        </w:tc>
      </w:tr>
      <w:tr w:rsidR="00E874D8" w:rsidRPr="00E874D8" w14:paraId="2AD5965E" w14:textId="77777777" w:rsidTr="003E3E95">
        <w:tc>
          <w:tcPr>
            <w:tcW w:w="456" w:type="dxa"/>
          </w:tcPr>
          <w:p w14:paraId="409C1397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lastRenderedPageBreak/>
              <w:t>5</w:t>
            </w:r>
          </w:p>
        </w:tc>
        <w:tc>
          <w:tcPr>
            <w:tcW w:w="2019" w:type="dxa"/>
          </w:tcPr>
          <w:p w14:paraId="3EA8593A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Педагог-организатор</w:t>
            </w:r>
          </w:p>
        </w:tc>
        <w:tc>
          <w:tcPr>
            <w:tcW w:w="5452" w:type="dxa"/>
          </w:tcPr>
          <w:p w14:paraId="5B73E9F3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и проведение массовых досуговых мероприятий</w:t>
            </w:r>
            <w:r w:rsidRPr="003D2CB0">
              <w:rPr>
                <w:rFonts w:ascii="Times New Roman" w:hAnsi="Times New Roman" w:cs="Times New Roman"/>
                <w:sz w:val="22"/>
              </w:rPr>
              <w:t>.</w:t>
            </w:r>
          </w:p>
          <w:p w14:paraId="08E2EDFE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.</w:t>
            </w:r>
          </w:p>
          <w:p w14:paraId="04D0CD2B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trike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дополнительного образования детей и взрослых по одному или нескольким направлениям деятельности.</w:t>
            </w:r>
          </w:p>
        </w:tc>
        <w:tc>
          <w:tcPr>
            <w:tcW w:w="1411" w:type="dxa"/>
          </w:tcPr>
          <w:p w14:paraId="595B9E52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M, L, XL</w:t>
            </w:r>
          </w:p>
        </w:tc>
      </w:tr>
      <w:tr w:rsidR="00E874D8" w:rsidRPr="00E874D8" w14:paraId="56750926" w14:textId="77777777" w:rsidTr="003E3E95">
        <w:tc>
          <w:tcPr>
            <w:tcW w:w="456" w:type="dxa"/>
          </w:tcPr>
          <w:p w14:paraId="5EF6612C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6</w:t>
            </w:r>
          </w:p>
        </w:tc>
        <w:tc>
          <w:tcPr>
            <w:tcW w:w="2019" w:type="dxa"/>
          </w:tcPr>
          <w:p w14:paraId="2CFACAB3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Лаборант, инженер</w:t>
            </w:r>
          </w:p>
        </w:tc>
        <w:tc>
          <w:tcPr>
            <w:tcW w:w="5452" w:type="dxa"/>
          </w:tcPr>
          <w:p w14:paraId="2C3EF637" w14:textId="78CFC86C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  <w:r w:rsidR="006403A1">
              <w:rPr>
                <w:rFonts w:ascii="Times New Roman" w:hAnsi="Times New Roman" w:cs="Times New Roman"/>
                <w:sz w:val="22"/>
              </w:rPr>
              <w:t>.</w:t>
            </w:r>
          </w:p>
        </w:tc>
        <w:tc>
          <w:tcPr>
            <w:tcW w:w="1411" w:type="dxa"/>
          </w:tcPr>
          <w:p w14:paraId="067876DF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XL</w:t>
            </w:r>
          </w:p>
        </w:tc>
      </w:tr>
      <w:tr w:rsidR="00E874D8" w:rsidRPr="00E874D8" w14:paraId="34091A8F" w14:textId="77777777" w:rsidTr="003E3E95">
        <w:tc>
          <w:tcPr>
            <w:tcW w:w="456" w:type="dxa"/>
          </w:tcPr>
          <w:p w14:paraId="62ECE339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7</w:t>
            </w:r>
          </w:p>
        </w:tc>
        <w:tc>
          <w:tcPr>
            <w:tcW w:w="2019" w:type="dxa"/>
          </w:tcPr>
          <w:p w14:paraId="34D5FB8B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Специалист</w:t>
            </w:r>
          </w:p>
        </w:tc>
        <w:tc>
          <w:tcPr>
            <w:tcW w:w="5452" w:type="dxa"/>
          </w:tcPr>
          <w:p w14:paraId="101FC450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онное и информационное сопровождение по одному или нескольким направлениям деятельности.</w:t>
            </w:r>
          </w:p>
          <w:p w14:paraId="2DBAE91C" w14:textId="5648D93C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  <w:r w:rsidR="006403A1">
              <w:rPr>
                <w:rFonts w:ascii="Times New Roman" w:hAnsi="Times New Roman" w:cs="Times New Roman"/>
                <w:sz w:val="22"/>
              </w:rPr>
              <w:t>.</w:t>
            </w:r>
          </w:p>
        </w:tc>
        <w:tc>
          <w:tcPr>
            <w:tcW w:w="1411" w:type="dxa"/>
          </w:tcPr>
          <w:p w14:paraId="768DABEA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L, XL</w:t>
            </w:r>
          </w:p>
        </w:tc>
      </w:tr>
      <w:tr w:rsidR="00E874D8" w:rsidRPr="00E874D8" w14:paraId="7B2AE2C3" w14:textId="77777777" w:rsidTr="003E3E95">
        <w:tc>
          <w:tcPr>
            <w:tcW w:w="456" w:type="dxa"/>
          </w:tcPr>
          <w:p w14:paraId="5C4C9ED0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8</w:t>
            </w:r>
          </w:p>
        </w:tc>
        <w:tc>
          <w:tcPr>
            <w:tcW w:w="2019" w:type="dxa"/>
          </w:tcPr>
          <w:p w14:paraId="02757A9E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Заместитель руководителя</w:t>
            </w:r>
          </w:p>
        </w:tc>
        <w:tc>
          <w:tcPr>
            <w:tcW w:w="5452" w:type="dxa"/>
          </w:tcPr>
          <w:p w14:paraId="6FEDA5D6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и планирование образовательной деятельности.</w:t>
            </w:r>
          </w:p>
          <w:p w14:paraId="0AFFE38E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 xml:space="preserve">Координация работы педагогических и иных работников, а также разработки учебно-методической и иной документации. </w:t>
            </w:r>
          </w:p>
          <w:p w14:paraId="15C97CDB" w14:textId="34CF4B8B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Участие в подборе и расстановке педагогических и иных кадров, организации повышения их квалификации и профессионального мастерства.</w:t>
            </w:r>
            <w:r w:rsidR="002F22F3">
              <w:rPr>
                <w:rFonts w:ascii="Times New Roman" w:hAnsi="Times New Roman" w:cs="Times New Roman"/>
                <w:sz w:val="22"/>
              </w:rPr>
              <w:t xml:space="preserve"> </w:t>
            </w:r>
          </w:p>
          <w:p w14:paraId="6DC78EDC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беспечивает использование и совершенствование методов организации образовательного процесса и современных образовательных технологий.</w:t>
            </w:r>
          </w:p>
          <w:p w14:paraId="1BC07BB2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trike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Контроль качества образовательного процесса.</w:t>
            </w:r>
          </w:p>
        </w:tc>
        <w:tc>
          <w:tcPr>
            <w:tcW w:w="1411" w:type="dxa"/>
          </w:tcPr>
          <w:p w14:paraId="42561330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L, XL</w:t>
            </w:r>
          </w:p>
        </w:tc>
      </w:tr>
      <w:tr w:rsidR="00E874D8" w:rsidRPr="00E874D8" w14:paraId="0B931FDC" w14:textId="77777777" w:rsidTr="003E3E95">
        <w:tc>
          <w:tcPr>
            <w:tcW w:w="456" w:type="dxa"/>
          </w:tcPr>
          <w:p w14:paraId="374A5A3C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9</w:t>
            </w:r>
          </w:p>
        </w:tc>
        <w:tc>
          <w:tcPr>
            <w:tcW w:w="2019" w:type="dxa"/>
          </w:tcPr>
          <w:p w14:paraId="3A749254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Руководитель</w:t>
            </w:r>
          </w:p>
        </w:tc>
        <w:tc>
          <w:tcPr>
            <w:tcW w:w="5452" w:type="dxa"/>
          </w:tcPr>
          <w:p w14:paraId="251E74E3" w14:textId="0F91E64C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 xml:space="preserve">Общее руководство образовательной деятельностью организации, </w:t>
            </w:r>
            <w:r w:rsidR="006403A1" w:rsidRPr="00E874D8">
              <w:rPr>
                <w:rFonts w:ascii="Times New Roman" w:hAnsi="Times New Roman" w:cs="Times New Roman"/>
                <w:sz w:val="22"/>
              </w:rPr>
              <w:t>разработк</w:t>
            </w:r>
            <w:r w:rsidR="006403A1">
              <w:rPr>
                <w:rFonts w:ascii="Times New Roman" w:hAnsi="Times New Roman" w:cs="Times New Roman"/>
                <w:sz w:val="22"/>
              </w:rPr>
              <w:t>а</w:t>
            </w:r>
            <w:r w:rsidRPr="00E874D8">
              <w:rPr>
                <w:rFonts w:ascii="Times New Roman" w:hAnsi="Times New Roman" w:cs="Times New Roman"/>
                <w:sz w:val="22"/>
              </w:rPr>
              <w:t>̆ и утверждение образовательных программ</w:t>
            </w:r>
            <w:r w:rsidR="006403A1">
              <w:rPr>
                <w:rFonts w:ascii="Times New Roman" w:hAnsi="Times New Roman" w:cs="Times New Roman"/>
                <w:sz w:val="22"/>
              </w:rPr>
              <w:t>.</w:t>
            </w:r>
          </w:p>
          <w:p w14:paraId="1C76F02C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Руководство развитием образовательной организации.</w:t>
            </w:r>
          </w:p>
          <w:p w14:paraId="19E89B4F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Управление ресурсами образовательной организации.</w:t>
            </w:r>
          </w:p>
          <w:p w14:paraId="0B9AD894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.</w:t>
            </w:r>
          </w:p>
          <w:p w14:paraId="4E73660E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trike/>
                <w:sz w:val="22"/>
              </w:rPr>
            </w:pPr>
          </w:p>
        </w:tc>
        <w:tc>
          <w:tcPr>
            <w:tcW w:w="1411" w:type="dxa"/>
          </w:tcPr>
          <w:p w14:paraId="3C1EFB15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M, L, XL</w:t>
            </w:r>
          </w:p>
        </w:tc>
      </w:tr>
    </w:tbl>
    <w:p w14:paraId="2639FC7C" w14:textId="77777777" w:rsidR="00E874D8" w:rsidRPr="00E874D8" w:rsidRDefault="00E874D8" w:rsidP="00E874D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997F86A" w14:textId="77777777" w:rsidR="00E874D8" w:rsidRPr="00E874D8" w:rsidRDefault="00E874D8" w:rsidP="00E874D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74D8">
        <w:rPr>
          <w:rFonts w:ascii="Times New Roman" w:hAnsi="Times New Roman" w:cs="Times New Roman"/>
          <w:sz w:val="28"/>
          <w:szCs w:val="28"/>
        </w:rPr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 w14:paraId="01F2C933" w14:textId="77777777" w:rsidR="005A76B5" w:rsidRPr="007C6C6F" w:rsidRDefault="005A76B5" w:rsidP="00E874D8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Для решений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S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возможно как внутреннее, так и внешнее совместительство (совмещение) для педагогических работников. Для решений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L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и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XL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 w14:paraId="5A1D6791" w14:textId="6B3C9A11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Работы по настройке, ремонту, обслуживанию оборудования </w:t>
      </w:r>
      <w:r w:rsidR="006403A1" w:rsidRPr="007C6C6F">
        <w:rPr>
          <w:rFonts w:ascii="Times New Roman" w:eastAsia="Calibri" w:hAnsi="Times New Roman" w:cs="Times New Roman"/>
          <w:sz w:val="28"/>
          <w:szCs w:val="28"/>
        </w:rPr>
        <w:t>мо</w:t>
      </w:r>
      <w:r w:rsidR="006403A1">
        <w:rPr>
          <w:rFonts w:ascii="Times New Roman" w:eastAsia="Calibri" w:hAnsi="Times New Roman" w:cs="Times New Roman"/>
          <w:sz w:val="28"/>
          <w:szCs w:val="28"/>
        </w:rPr>
        <w:t>гу</w:t>
      </w:r>
      <w:r w:rsidR="006403A1" w:rsidRPr="007C6C6F">
        <w:rPr>
          <w:rFonts w:ascii="Times New Roman" w:eastAsia="Calibri" w:hAnsi="Times New Roman" w:cs="Times New Roman"/>
          <w:sz w:val="28"/>
          <w:szCs w:val="28"/>
        </w:rPr>
        <w:t xml:space="preserve">т 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осуществляться на аутсорсинге сторонней организацией. Для решения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XL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такие специалисты представляются необходимыми в штатном расписании.</w:t>
      </w:r>
    </w:p>
    <w:p w14:paraId="351B0ECE" w14:textId="154E9B4C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Формирование и утверждение штатного расписания и организационной структуры </w:t>
      </w:r>
      <w:r w:rsidR="006403A1" w:rsidRPr="007C6C6F">
        <w:rPr>
          <w:rFonts w:ascii="Times New Roman" w:eastAsia="Calibri" w:hAnsi="Times New Roman" w:cs="Times New Roman"/>
          <w:sz w:val="28"/>
          <w:szCs w:val="28"/>
        </w:rPr>
        <w:t>наход</w:t>
      </w:r>
      <w:r w:rsidR="006403A1">
        <w:rPr>
          <w:rFonts w:ascii="Times New Roman" w:eastAsia="Calibri" w:hAnsi="Times New Roman" w:cs="Times New Roman"/>
          <w:sz w:val="28"/>
          <w:szCs w:val="28"/>
        </w:rPr>
        <w:t>я</w:t>
      </w:r>
      <w:r w:rsidR="006403A1" w:rsidRPr="007C6C6F">
        <w:rPr>
          <w:rFonts w:ascii="Times New Roman" w:eastAsia="Calibri" w:hAnsi="Times New Roman" w:cs="Times New Roman"/>
          <w:sz w:val="28"/>
          <w:szCs w:val="28"/>
        </w:rPr>
        <w:t xml:space="preserve">тся 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в компетенции образовательной организации. Расчет штата персонала производится в соответствии с количеством направлений деятельности и количеством групп обучающихся по каждому направлению, </w:t>
      </w:r>
      <w:r w:rsidR="006403A1">
        <w:rPr>
          <w:rFonts w:ascii="Times New Roman" w:eastAsia="Calibri" w:hAnsi="Times New Roman" w:cs="Times New Roman"/>
          <w:sz w:val="28"/>
          <w:szCs w:val="28"/>
        </w:rPr>
        <w:t xml:space="preserve">с 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объемом государственного (муниципального) задания, </w:t>
      </w:r>
      <w:r w:rsidR="006403A1" w:rsidRPr="007C6C6F">
        <w:rPr>
          <w:rFonts w:ascii="Times New Roman" w:eastAsia="Calibri" w:hAnsi="Times New Roman" w:cs="Times New Roman"/>
          <w:sz w:val="28"/>
          <w:szCs w:val="28"/>
        </w:rPr>
        <w:t>объем</w:t>
      </w:r>
      <w:r w:rsidR="006403A1">
        <w:rPr>
          <w:rFonts w:ascii="Times New Roman" w:eastAsia="Calibri" w:hAnsi="Times New Roman" w:cs="Times New Roman"/>
          <w:sz w:val="28"/>
          <w:szCs w:val="28"/>
        </w:rPr>
        <w:t>ом</w:t>
      </w:r>
      <w:r w:rsidR="006403A1" w:rsidRPr="007C6C6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libri" w:hAnsi="Times New Roman" w:cs="Times New Roman"/>
          <w:sz w:val="28"/>
          <w:szCs w:val="28"/>
        </w:rPr>
        <w:t>приносящей доход деятельности.</w:t>
      </w:r>
    </w:p>
    <w:p w14:paraId="6A13B93E" w14:textId="16DBF323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реализации модели могут быть использованы штатные единицы,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уществляется привлечен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пециалистов на договорных началах (договор ГПХ, договор с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занятым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договор с ИП и 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ч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, привлечение специалистов на безвозмездной основе на основании договора о сотрудничестве, привлечение волонтеров. Штатное расписание с распределением задач и функциональных обязанностей </w:t>
      </w:r>
      <w:proofErr w:type="spellStart"/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ажд</w:t>
      </w:r>
      <w:r w:rsidR="006403A1">
        <w:rPr>
          <w:rFonts w:ascii="Times New Roman" w:eastAsia="Arial" w:hAnsi="Times New Roman" w:cs="Times New Roman"/>
          <w:sz w:val="28"/>
          <w:szCs w:val="28"/>
          <w:lang w:eastAsia="ru-RU"/>
        </w:rPr>
        <w:t>ая</w:t>
      </w:r>
      <w:proofErr w:type="spellEnd"/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ли организация, открывшая на своей площадке так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ую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у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утверждает самостоятельно.</w:t>
      </w:r>
    </w:p>
    <w:p w14:paraId="11B67983" w14:textId="4E61D3D3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ая деятельность по реализации дополнительных общеразвивающих программ в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осуществляется лицами (для педагога дополнительного образования, методиста, педагог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-организатора), имеющими среднее профессиональное или высшее образование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footnoteReference w:id="4"/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20603EFA" w14:textId="0F0B4376" w:rsidR="005A76B5" w:rsidRPr="007C6C6F" w:rsidRDefault="006403A1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A76B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 профилю, соответствующему реализуемой дополнительной общеразвивающей программы; </w:t>
      </w:r>
    </w:p>
    <w:p w14:paraId="275CD2FD" w14:textId="131B4C5F" w:rsidR="005A76B5" w:rsidRPr="007C6C6F" w:rsidRDefault="006403A1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A76B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»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2F170968" w14:textId="4F33F841" w:rsidR="005A76B5" w:rsidRPr="007C6C6F" w:rsidRDefault="006403A1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–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A76B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либо получающими высшее или среднее профессиональное образование в рамках укрупненных групп направлений подготовки «Образование и педагогические науки» в случае рекомендации аттестационной комиссии и соблюдения требований, предусмотренных квалификационными справочниками</w:t>
      </w:r>
      <w:r w:rsidR="005A76B5"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footnoteReference w:id="5"/>
      </w:r>
      <w:r w:rsidR="005A76B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1D097ED" w14:textId="0074CD73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едагогам дополнительного образования и старшим педагогам дополнительного образования устанавливается норма часов учебной (преподавательской) работы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—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8 часов в неделю за ставку заработной платы.</w:t>
      </w:r>
    </w:p>
    <w:p w14:paraId="5A611AF7" w14:textId="1BFA6ED9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устанавливается продолжительность рабочего времени 36 часов в неделю.</w:t>
      </w:r>
    </w:p>
    <w:p w14:paraId="5A545497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зависимости от занимаемой должности в рабочее время педагогических работников включается:</w:t>
      </w:r>
    </w:p>
    <w:p w14:paraId="703DFD0B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чебная (преподавательская) и воспитательная работа, в том числе практическая подготовка обучающихся; </w:t>
      </w:r>
    </w:p>
    <w:p w14:paraId="1521872F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дивидуальная работа с обучающимися; </w:t>
      </w:r>
    </w:p>
    <w:p w14:paraId="424BD70A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учная, творческая и исследовательская работа; </w:t>
      </w:r>
    </w:p>
    <w:p w14:paraId="7285609D" w14:textId="296587E4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ая работа, предусмотренная трудовыми (должностными) обязанностями и (или) индивидуальным планом, включая методическую, подготовительную, организационную, диагностическую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бот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 ведению мониторинга, работа, предусмотренная планами воспитательных, физкультурно-оздоровительных, спортивных, творческих и иных мероприятий, проводимых с обучающимися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footnoteReference w:id="6"/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01D859E8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дусмотрена дифференциация требований к квалификации и опыту педагогических работников в зависимости от масштаба реализации:</w:t>
      </w:r>
    </w:p>
    <w:p w14:paraId="63FDB7ED" w14:textId="371B0E8B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Решение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S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(незаконченное) педагогическое образование или среднее/высшее профессиональное образование по профилю образовательного направления/программы, без требований к опыту работы.</w:t>
      </w:r>
    </w:p>
    <w:p w14:paraId="1785E41B" w14:textId="2409C6BC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ение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M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дагогическое образование по профилю образовательного направления/программы или среднее/высшее профессиональное образование по профилю (или незаконченное образование), опыт реализации проектов и программ в образовании не менее 1 года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068CA499" w14:textId="2619E4C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ение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L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5C932B51" w14:textId="4A6A6EE6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ение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XL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.</w:t>
      </w:r>
    </w:p>
    <w:p w14:paraId="14F1A2F0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50482DE" w14:textId="14271EB8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Особенности профессиональных позиций:</w:t>
      </w:r>
      <w:r w:rsidR="002F22F3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 xml:space="preserve"> </w:t>
      </w:r>
    </w:p>
    <w:p w14:paraId="691D4288" w14:textId="6BC2A93F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Держатель </w:t>
      </w:r>
      <w:r w:rsidR="006403A1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t>т</w:t>
      </w:r>
      <w:r w:rsidR="006403A1"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t>очки</w:t>
      </w:r>
      <w:r w:rsidR="006403A1"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(программный директор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ординирует работу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взаимодействие различных команд, расписаний, событий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в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еде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дминистрирование и регулирование процессов.</w:t>
      </w:r>
    </w:p>
    <w:p w14:paraId="228E4AFA" w14:textId="6F159408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Навигатор (</w:t>
      </w:r>
      <w:proofErr w:type="spellStart"/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тьютор</w:t>
      </w:r>
      <w:proofErr w:type="spellEnd"/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провождает малые группы в рамках образовательного такта, помогает определиться с выбором рабочей (исследовательской, проектной) группы, подбором образовательных модулей, необходимых для реализации исследовательской/проектной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аботы, проводит индивидуальные и групповые рефлексии. Навигатор имеет определенный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экграунд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проектно-исследовательской области, понимает специфику исследовательской/проектной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боты.</w:t>
      </w:r>
    </w:p>
    <w:p w14:paraId="47DF1E0E" w14:textId="29DCE8E0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Научный руководитель (наставник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является соавтором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иследователем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команде, не подменяя и не выполняя за других работу. Педагогическая и научная позиция. Вместе с командой определяет свою позицию по отношению к самому проекту. В приоритете: помогает увидеть зоны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роста, проблемные точки, сформулировать вопросы и запросы на образовательные модули, информацию и технологические решения.</w:t>
      </w:r>
    </w:p>
    <w:p w14:paraId="5590D2A1" w14:textId="1ADE977E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Держатель сферы (направления деятельности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твечает за «длинные исследования/проект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возможность проводить их, отвечает за материальную базу, ее нормальную работу и возможность эффективного использования. Отвечает за качество контента образовательных модулей в своей сфере, работает с экспертами, организует публичные мероприятия и обсуждения исследовательских работ 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 своей сфере. Координирует работу мастеров-исследователей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FED58A2" w14:textId="68668680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Лаборант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твечает за работу оборудования, помогает настроить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его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выполнения практических работ.</w:t>
      </w:r>
    </w:p>
    <w:p w14:paraId="3F6E1924" w14:textId="40287912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Научный консультант (эксперт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ет грамотные и профессиональные ответы и консультации по запросам команды и научного руководителя, может провести отдельные образовательные модули, но не более 1/5 от времени самого образовательного исследовательского такта команды, по запросу команды может указать на слабые и проблемные стороны работы, на сильные и ключевые аспекты работы. Может выступать экспертом на защите работ. При этом желательно, чтобы его оценки при защите были предъявлены команде, с которой он не работал во время этапа исследования и подготовки материалов к защите и публикации.</w:t>
      </w:r>
    </w:p>
    <w:p w14:paraId="7DC74F31" w14:textId="355AEC72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Ведущий образовательного модуля (преподаватель, инструктор) </w:t>
      </w:r>
      <w:r w:rsidR="00360C0C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рганизует образовательное погружение для обеспечения уровня, глубины исследования и для решения текущих проблем и запросов от команд естествоиспытателей. В роли 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едущ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его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ожет выступать какая-либо команда, являющаяся компетентной в области запроса. </w:t>
      </w:r>
    </w:p>
    <w:p w14:paraId="62361830" w14:textId="7C2DA0AF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Просветител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едущий лекций, дискуссий, обсуждений, круглых столов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уляризатор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визионер.</w:t>
      </w:r>
    </w:p>
    <w:p w14:paraId="504AE059" w14:textId="7D7A6084" w:rsidR="005A76B5" w:rsidRPr="009251D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еречисленные выше позиции могут быть использованы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о необходимости, исходя из общего видения приоритетов работы.</w:t>
      </w:r>
    </w:p>
    <w:p w14:paraId="638D9A49" w14:textId="6BB1E362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Штатная численность и номенклатура должностей, квалификация и опыт педагогических работников зависят от выбранного решения.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комендуется штатный состав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 менее трех человек с обязательной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зицией одного из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их 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ржатель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программный директор)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4A64C832" w14:textId="69803EE4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ормативная численность административного и вспомогательного персонала определяется в соответствии с функциями, необходимыми для ведения финансово-хозяйственной деятельности образовательной организации, а также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служивания и сопровождения основной деятельности.</w:t>
      </w:r>
    </w:p>
    <w:p w14:paraId="4A1E946A" w14:textId="77777777" w:rsidR="008B7067" w:rsidRDefault="008B7067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</w:p>
    <w:p w14:paraId="73AD9801" w14:textId="56425AD1" w:rsidR="008B7067" w:rsidRPr="008B7067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Позиции и статусы участников </w:t>
      </w:r>
      <w:r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иповой модели</w:t>
      </w: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</w:t>
      </w:r>
      <w:r w:rsidRPr="008B7067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«</w:t>
      </w:r>
      <w:proofErr w:type="spellStart"/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опос</w:t>
      </w:r>
      <w:proofErr w:type="spellEnd"/>
      <w:r w:rsidRPr="008B7067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»</w:t>
      </w:r>
    </w:p>
    <w:p w14:paraId="65AD629C" w14:textId="226D24DC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зависимости от ролевой позиции к деятельност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глубины погружения в процесс выделяются следующие статусы участников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ограм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47ACEB70" w14:textId="0DC44F7D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Гость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является добровольным участником события, заявленного в расписании. При этом важно отслеживать в расписании статус события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 заявкам или без ограничения участников. В случае если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г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ть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 успел заявиться на событие, он имеет право воспользоваться статусом «ожидание». Мы уважаем интересы друг друга, не только свои личные.</w:t>
      </w:r>
    </w:p>
    <w:p w14:paraId="4FD10FB0" w14:textId="08A74FC1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Хозяин событ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человек или проектная группа (организаторы), которые отвечают за общий ход проведения того или иного мероприят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ординиру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аботу по подготовке и проведению этого мероприятия, 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рганизу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флексивные форматы по обсуждению итогов, 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рганизу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убликации на общих электронных ресурсах (сайт, социальные сети) 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тог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ов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зультат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ов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ероприятия. Хозяином события могут выступать сотрудник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учащиеся, приглашенные специалисты.</w:t>
      </w:r>
    </w:p>
    <w:p w14:paraId="2253B146" w14:textId="15AB65C6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Волонтер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бровольный помощник на том или ином событии, берет на себя определенный и конкретный участок работы (исследований, публикаций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р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. Имеет приоритетное право включаться в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вы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обыт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возможность проведения своих образовательных, проектных и исследовательских активностей на территори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FC49834" w14:textId="41442C8A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lastRenderedPageBreak/>
        <w:t xml:space="preserve">Участник команды 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t>(и</w:t>
      </w:r>
      <w:proofErr w:type="spellStart"/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сследователь</w:t>
      </w:r>
      <w:proofErr w:type="spellEnd"/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 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67C7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лноправный член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оектно-исследовательско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манды в рамках образовательного цикла. Имеет приоритетное право участия в образовательных модулях по направлению своей работы в пределах своего образовательного такта. Отвечает за ход выполнения работ в рамках исследова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/про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т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взятых на себя обязательств, готовит материалы для публикации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/представления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 </w:t>
      </w:r>
      <w:r w:rsidR="00567C7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вершени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r w:rsidR="00567C7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разовательного такта. </w:t>
      </w:r>
    </w:p>
    <w:p w14:paraId="340FF190" w14:textId="585E2E44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Стажер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67C7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тветственный участник команды «длинного исследования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/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оект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. Публикует промежуточные материалы исследова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/проект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е реже чем 1 раз в семестр. Готовит к презентации, обсуждению и публикации свои работы</w:t>
      </w:r>
    </w:p>
    <w:p w14:paraId="62B2DFBA" w14:textId="3021BF58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Студен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образовательном модуле 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67C7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ктивный и добровольный участник образовательного модуля. Критически относится к материалам модуля, дает обратную связь по качеству и пользе данного модуля.</w:t>
      </w:r>
    </w:p>
    <w:p w14:paraId="6B569561" w14:textId="2ADF303B" w:rsidR="008B7067" w:rsidRPr="00F02F48" w:rsidRDefault="008B7067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й перечень ролей носит рекомендательный характер и может быть изменен в зависимости от специфики организации деятельности.</w:t>
      </w:r>
    </w:p>
    <w:p w14:paraId="611E5F7A" w14:textId="19B6683D" w:rsidR="005A76B5" w:rsidRPr="0023788A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Одн</w:t>
      </w:r>
      <w:r w:rsidR="00F02F48" w:rsidRPr="0023788A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и</w:t>
      </w:r>
      <w:r w:rsidRPr="0023788A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м из значимых критерием ключевого участника процесса </w:t>
      </w:r>
      <w:r w:rsidR="00567C79" w:rsidRPr="0023788A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является </w:t>
      </w:r>
      <w:r w:rsidRPr="0023788A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наличие субъектной позиции, уважительное отношение к субъектной позиции других участников.</w:t>
      </w:r>
    </w:p>
    <w:p w14:paraId="5BBA2F9A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рганизационно-методическую поддержку реализации типовой модели осуществляет распределенная сетевая проектно-исследовательская педагогическая лаборатор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й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в состав которой входят ведущие специалисты федерального центра, региональные представители, представители экспертного сообщества.</w:t>
      </w:r>
    </w:p>
    <w:p w14:paraId="6541AB00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заимодействие осуществляется заинтересованными сторонами (представителями ключевых участников) 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м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 основе делегирования в состав сетевой проектно-исследовательской педагогической лаборатори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й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</w:p>
    <w:p w14:paraId="234A1D7B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Лаборатория организует проектные офисы под основные программы и проекты лаборатории. Сетевая проектная лаборатор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й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уществляет свою работу на основе принципа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тотипировани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етева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лаборатория работает по модели сочетания вертикального и горизонтального управления. </w:t>
      </w:r>
    </w:p>
    <w:p w14:paraId="0555D070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Ключевые участники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-партнеры (</w:t>
      </w:r>
      <w:proofErr w:type="spellStart"/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акторы</w:t>
      </w:r>
      <w:proofErr w:type="spellEnd"/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):</w:t>
      </w:r>
    </w:p>
    <w:p w14:paraId="482A075E" w14:textId="77777777" w:rsidR="00F02F48" w:rsidRPr="009251D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ый центр детско-юношеского туризма и краеведе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 (п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роектно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-исследовательская педагогическая лаборатория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spellStart"/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proofErr w:type="spellEnd"/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. Краеведение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);</w:t>
      </w:r>
    </w:p>
    <w:p w14:paraId="0F698136" w14:textId="43F51A37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гиональны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дельны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 дополнительного образования;</w:t>
      </w:r>
    </w:p>
    <w:p w14:paraId="5D8EA2D9" w14:textId="64FE2481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униципальные опорные центр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40A3B72" w14:textId="79E7793B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егиональные и муниципальные о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ганы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ласт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7974B5F" w14:textId="059D43CD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бщественные 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 в</w:t>
      </w:r>
      <w:proofErr w:type="spellStart"/>
      <w:r w:rsidR="00F02F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лонтерские</w:t>
      </w:r>
      <w:proofErr w:type="spellEnd"/>
      <w:r w:rsidR="00F02F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рганизации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в том числ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межрегиональное общественно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вижени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ворчес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их педагогов «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тель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;</w:t>
      </w:r>
    </w:p>
    <w:p w14:paraId="623355E0" w14:textId="134630F1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еятельные неформальные сообщества и объединения;</w:t>
      </w:r>
    </w:p>
    <w:p w14:paraId="66724E76" w14:textId="05C9BAC4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щественные 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 некоммерческие организации, реализующие социально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начимые проекты; </w:t>
      </w:r>
    </w:p>
    <w:p w14:paraId="4A38E7C6" w14:textId="3DCAA92A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узы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учные организации;</w:t>
      </w:r>
    </w:p>
    <w:p w14:paraId="042067C8" w14:textId="18207C95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изнес-партнеры из реального сектора экономи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A3A16C1" w14:textId="19A9EDE3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рхивы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F02F48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библиотеки;</w:t>
      </w:r>
    </w:p>
    <w:p w14:paraId="5187E5AB" w14:textId="5807FB9A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ие, научные, мемориальные и иные музеи, художественные галереи;</w:t>
      </w:r>
    </w:p>
    <w:p w14:paraId="6582BF1D" w14:textId="2F959A06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городские парки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, з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опарки и ботанические сады;</w:t>
      </w:r>
    </w:p>
    <w:p w14:paraId="63EAAE40" w14:textId="2CF3CFAA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собо охраняемые природные территории (заповедники, национальные парки, заказники);</w:t>
      </w:r>
    </w:p>
    <w:p w14:paraId="3D2BAA9C" w14:textId="632CBE10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бразовательные организации (школы, колледжи, учреждения дополнительного образования);</w:t>
      </w:r>
    </w:p>
    <w:p w14:paraId="4F3D08F3" w14:textId="0A689EF5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школьные музеи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школьные лесничества;</w:t>
      </w:r>
    </w:p>
    <w:p w14:paraId="738D29CA" w14:textId="1CAA0F95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туденческие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 школьные, родительские сообщества и объединения;</w:t>
      </w:r>
    </w:p>
    <w:p w14:paraId="66AC917A" w14:textId="270E9313" w:rsidR="00F02F48" w:rsidRDefault="00567C7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>отдельны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 заинтересованные участники.</w:t>
      </w:r>
    </w:p>
    <w:p w14:paraId="3BE4DC64" w14:textId="77777777" w:rsidR="00567C79" w:rsidRDefault="005A76B5" w:rsidP="009251D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Описание категорий участников мероприятий по внедрению и функционированию типовой модели «</w:t>
      </w:r>
      <w:proofErr w:type="spellStart"/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Топос</w:t>
      </w:r>
      <w:proofErr w:type="spellEnd"/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», а также схема взаимодействия участников мероприятий по внедрению и функционированию типовой модели «</w:t>
      </w:r>
      <w:proofErr w:type="spellStart"/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Топос</w:t>
      </w:r>
      <w:proofErr w:type="spellEnd"/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»</w:t>
      </w:r>
      <w:r w:rsidR="00567C79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 приведены в табл. 3</w:t>
      </w:r>
    </w:p>
    <w:p w14:paraId="53C6882E" w14:textId="752CF745" w:rsidR="00033BA0" w:rsidRPr="007C6C6F" w:rsidRDefault="00567C79" w:rsidP="0023788A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zh-CN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аблица 3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7"/>
        <w:gridCol w:w="4266"/>
        <w:gridCol w:w="5006"/>
      </w:tblGrid>
      <w:tr w:rsidR="007C6C6F" w:rsidRPr="007C6C6F" w14:paraId="3479D2DC" w14:textId="77777777" w:rsidTr="00345031">
        <w:tc>
          <w:tcPr>
            <w:tcW w:w="484" w:type="dxa"/>
            <w:shd w:val="clear" w:color="auto" w:fill="auto"/>
          </w:tcPr>
          <w:p w14:paraId="02632954" w14:textId="36185CC5" w:rsidR="00033BA0" w:rsidRPr="0023788A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zh-CN"/>
              </w:rPr>
            </w:pPr>
            <w:r w:rsidRPr="0023788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zh-CN"/>
              </w:rPr>
              <w:t>№</w:t>
            </w:r>
            <w:r w:rsidR="00567C79" w:rsidRPr="0023788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zh-CN"/>
              </w:rPr>
              <w:t xml:space="preserve"> п/п</w:t>
            </w:r>
          </w:p>
        </w:tc>
        <w:tc>
          <w:tcPr>
            <w:tcW w:w="4302" w:type="dxa"/>
            <w:shd w:val="clear" w:color="auto" w:fill="auto"/>
          </w:tcPr>
          <w:p w14:paraId="31351C1C" w14:textId="77777777" w:rsidR="00033BA0" w:rsidRPr="00567C79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zh-CN"/>
              </w:rPr>
            </w:pPr>
            <w:r w:rsidRPr="00567C7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zh-CN"/>
              </w:rPr>
              <w:t>Категория/наименование участников</w:t>
            </w:r>
          </w:p>
        </w:tc>
        <w:tc>
          <w:tcPr>
            <w:tcW w:w="5103" w:type="dxa"/>
            <w:shd w:val="clear" w:color="auto" w:fill="auto"/>
          </w:tcPr>
          <w:p w14:paraId="5D84388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zh-CN"/>
              </w:rPr>
              <w:t>Функции</w:t>
            </w:r>
          </w:p>
        </w:tc>
      </w:tr>
      <w:tr w:rsidR="007C6C6F" w:rsidRPr="007C6C6F" w14:paraId="69016DE5" w14:textId="77777777" w:rsidTr="00345031">
        <w:tc>
          <w:tcPr>
            <w:tcW w:w="484" w:type="dxa"/>
            <w:shd w:val="clear" w:color="auto" w:fill="auto"/>
          </w:tcPr>
          <w:p w14:paraId="409B1BC3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1</w:t>
            </w:r>
          </w:p>
        </w:tc>
        <w:tc>
          <w:tcPr>
            <w:tcW w:w="4302" w:type="dxa"/>
            <w:shd w:val="clear" w:color="auto" w:fill="auto"/>
          </w:tcPr>
          <w:p w14:paraId="1984D984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  <w:t>Организаторы</w:t>
            </w:r>
          </w:p>
          <w:p w14:paraId="18994FF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Органы исполнительной власти, органы местного самоуправления, организации, на базе которых создаются новые места</w:t>
            </w:r>
          </w:p>
        </w:tc>
        <w:tc>
          <w:tcPr>
            <w:tcW w:w="5103" w:type="dxa"/>
            <w:shd w:val="clear" w:color="auto" w:fill="auto"/>
          </w:tcPr>
          <w:p w14:paraId="4C9E1E6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Инвентаризация ресурсов и </w:t>
            </w:r>
            <w:proofErr w:type="spellStart"/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самообследование</w:t>
            </w:r>
            <w:proofErr w:type="spellEnd"/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, реализация деятельности по созданию новых мест дополнительного образования</w:t>
            </w:r>
          </w:p>
        </w:tc>
      </w:tr>
      <w:tr w:rsidR="007C6C6F" w:rsidRPr="007C6C6F" w14:paraId="3B5FDEE6" w14:textId="77777777" w:rsidTr="00345031">
        <w:tc>
          <w:tcPr>
            <w:tcW w:w="484" w:type="dxa"/>
            <w:shd w:val="clear" w:color="auto" w:fill="auto"/>
          </w:tcPr>
          <w:p w14:paraId="76E1DC87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2</w:t>
            </w:r>
          </w:p>
        </w:tc>
        <w:tc>
          <w:tcPr>
            <w:tcW w:w="4302" w:type="dxa"/>
            <w:shd w:val="clear" w:color="auto" w:fill="auto"/>
          </w:tcPr>
          <w:p w14:paraId="51D62E4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  <w:t>Кураторы</w:t>
            </w:r>
          </w:p>
          <w:p w14:paraId="20BAA17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Федеральный оператор,</w:t>
            </w:r>
          </w:p>
          <w:p w14:paraId="32D1A1EF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Федеральный ресурсный центр,</w:t>
            </w:r>
          </w:p>
          <w:p w14:paraId="2F3E14C8" w14:textId="5C95E73A" w:rsidR="00033BA0" w:rsidRPr="009251DF" w:rsidRDefault="00567C79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егиональный координатор/ региональный модельный центр дополнительного образования,</w:t>
            </w:r>
          </w:p>
          <w:p w14:paraId="7BB01704" w14:textId="5E5F936A" w:rsidR="00033BA0" w:rsidRPr="009251DF" w:rsidRDefault="00567C79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муниципальные </w:t>
            </w:r>
            <w:r w:rsidR="00033BA0"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опорные центры</w:t>
            </w:r>
          </w:p>
        </w:tc>
        <w:tc>
          <w:tcPr>
            <w:tcW w:w="5103" w:type="dxa"/>
            <w:shd w:val="clear" w:color="auto" w:fill="auto"/>
          </w:tcPr>
          <w:p w14:paraId="2D6FF6E8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Организационное, информационное, методическое и аналитическое сопровождение, мониторинг развития</w:t>
            </w:r>
          </w:p>
        </w:tc>
      </w:tr>
      <w:tr w:rsidR="007C6C6F" w:rsidRPr="007C6C6F" w14:paraId="1A79831A" w14:textId="77777777" w:rsidTr="00345031">
        <w:tc>
          <w:tcPr>
            <w:tcW w:w="484" w:type="dxa"/>
            <w:shd w:val="clear" w:color="auto" w:fill="auto"/>
          </w:tcPr>
          <w:p w14:paraId="67F6F55E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3</w:t>
            </w:r>
          </w:p>
        </w:tc>
        <w:tc>
          <w:tcPr>
            <w:tcW w:w="4302" w:type="dxa"/>
            <w:shd w:val="clear" w:color="auto" w:fill="auto"/>
          </w:tcPr>
          <w:p w14:paraId="083012DC" w14:textId="13A72A8B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  <w:t>Академические партнеры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 Образовательные и научные организации по гуманитарному и естественно</w:t>
            </w:r>
            <w:r w:rsidR="00567C79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-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научному профилям, известные ученые</w:t>
            </w:r>
          </w:p>
        </w:tc>
        <w:tc>
          <w:tcPr>
            <w:tcW w:w="5103" w:type="dxa"/>
            <w:shd w:val="clear" w:color="auto" w:fill="auto"/>
          </w:tcPr>
          <w:p w14:paraId="37503121" w14:textId="667AC37F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Интеллектуальная поддержка программ и проектов в формирования актуального содержания и технологий дополнительных общеразвивающих программ</w:t>
            </w:r>
            <w:r w:rsidR="002F22F3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 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туристско-краеведческого профиля. Реализация совместных образовательных программ и проектов.</w:t>
            </w:r>
          </w:p>
        </w:tc>
      </w:tr>
      <w:tr w:rsidR="007C6C6F" w:rsidRPr="007C6C6F" w14:paraId="0C6366C5" w14:textId="77777777" w:rsidTr="00345031">
        <w:tc>
          <w:tcPr>
            <w:tcW w:w="484" w:type="dxa"/>
            <w:shd w:val="clear" w:color="auto" w:fill="auto"/>
          </w:tcPr>
          <w:p w14:paraId="42A73431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4</w:t>
            </w:r>
          </w:p>
        </w:tc>
        <w:tc>
          <w:tcPr>
            <w:tcW w:w="4302" w:type="dxa"/>
            <w:shd w:val="clear" w:color="auto" w:fill="auto"/>
          </w:tcPr>
          <w:p w14:paraId="238A1B09" w14:textId="0EAACEC9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  <w:t>Технологические партнеры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 Организации реального сектора 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 xml:space="preserve">экономики </w:t>
            </w:r>
            <w:r w:rsidR="00567C79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(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заповедники, архивы, музеи и др.</w:t>
            </w:r>
            <w:r w:rsidR="00567C79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)</w:t>
            </w:r>
          </w:p>
        </w:tc>
        <w:tc>
          <w:tcPr>
            <w:tcW w:w="5103" w:type="dxa"/>
            <w:shd w:val="clear" w:color="auto" w:fill="auto"/>
          </w:tcPr>
          <w:p w14:paraId="043BFCF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 xml:space="preserve">Технологическая поддержка программ и проектов в работе с современными 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технологиями и наставниками. Проведение совместных профориентационных мероприятий и образовательных программ.</w:t>
            </w:r>
          </w:p>
        </w:tc>
      </w:tr>
      <w:tr w:rsidR="007C6C6F" w:rsidRPr="007C6C6F" w14:paraId="135FF211" w14:textId="77777777" w:rsidTr="00345031">
        <w:tc>
          <w:tcPr>
            <w:tcW w:w="484" w:type="dxa"/>
            <w:shd w:val="clear" w:color="auto" w:fill="auto"/>
          </w:tcPr>
          <w:p w14:paraId="5C6A5667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5</w:t>
            </w:r>
          </w:p>
        </w:tc>
        <w:tc>
          <w:tcPr>
            <w:tcW w:w="4302" w:type="dxa"/>
            <w:shd w:val="clear" w:color="auto" w:fill="auto"/>
          </w:tcPr>
          <w:p w14:paraId="7681882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  <w:t>Общественно-деловые объединения*</w:t>
            </w:r>
          </w:p>
          <w:p w14:paraId="62513F18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Ассоциации, культурные, общественные и волонтерские организации и т.д.</w:t>
            </w:r>
          </w:p>
        </w:tc>
        <w:tc>
          <w:tcPr>
            <w:tcW w:w="5103" w:type="dxa"/>
            <w:shd w:val="clear" w:color="auto" w:fill="auto"/>
          </w:tcPr>
          <w:p w14:paraId="61EE7088" w14:textId="290578AC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Проведение совместных творческих и спортивных мероприятий, профориентация, экспертная поддержка</w:t>
            </w:r>
            <w:r w:rsidR="00567C79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.</w:t>
            </w:r>
          </w:p>
        </w:tc>
      </w:tr>
      <w:tr w:rsidR="00033BA0" w:rsidRPr="007C6C6F" w14:paraId="53D644B6" w14:textId="77777777" w:rsidTr="00345031">
        <w:tc>
          <w:tcPr>
            <w:tcW w:w="484" w:type="dxa"/>
            <w:shd w:val="clear" w:color="auto" w:fill="auto"/>
          </w:tcPr>
          <w:p w14:paraId="62D635CA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6</w:t>
            </w:r>
          </w:p>
        </w:tc>
        <w:tc>
          <w:tcPr>
            <w:tcW w:w="4302" w:type="dxa"/>
            <w:shd w:val="clear" w:color="auto" w:fill="auto"/>
          </w:tcPr>
          <w:p w14:paraId="4EDA6863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  <w:t>Межведомственный совет</w:t>
            </w:r>
          </w:p>
        </w:tc>
        <w:tc>
          <w:tcPr>
            <w:tcW w:w="5103" w:type="dxa"/>
            <w:shd w:val="clear" w:color="auto" w:fill="auto"/>
          </w:tcPr>
          <w:p w14:paraId="2BE38E49" w14:textId="51F336D3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Обеспечение межведомственного и межуровневого взаимодействия</w:t>
            </w:r>
            <w:r w:rsidR="00567C79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.</w:t>
            </w:r>
          </w:p>
        </w:tc>
      </w:tr>
    </w:tbl>
    <w:p w14:paraId="5E16CAD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F796293" w14:textId="7364E45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*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влечение общественно-деловых объединений и участие представителя реального сектора экономики </w:t>
      </w:r>
      <w:r w:rsidR="00567C7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уществля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567C7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ответствии с Распоряжением Мин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стерств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свещения России от 27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екабр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2019 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>г. №</w:t>
      </w:r>
      <w:r w:rsidR="00567C7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-154 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 утверждении методических рекомендаций по механизмам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>».</w:t>
      </w:r>
    </w:p>
    <w:p w14:paraId="1EC78EA6" w14:textId="493770EE" w:rsidR="00033BA0" w:rsidRPr="0023788A" w:rsidRDefault="00033BA0" w:rsidP="0023788A">
      <w:pPr>
        <w:spacing w:after="0" w:line="240" w:lineRule="auto"/>
        <w:ind w:hanging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23788A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 xml:space="preserve">Схема взаимодействия участников мероприятий по внедрению и функционированию </w:t>
      </w:r>
      <w:r w:rsidRPr="0023788A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</w:t>
      </w:r>
      <w:proofErr w:type="spellStart"/>
      <w:r w:rsidRPr="0023788A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иповой</w:t>
      </w:r>
      <w:proofErr w:type="spellEnd"/>
      <w:r w:rsidRPr="0023788A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 xml:space="preserve"> модели «</w:t>
      </w:r>
      <w:proofErr w:type="spellStart"/>
      <w:r w:rsidRPr="0023788A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опос</w:t>
      </w:r>
      <w:proofErr w:type="spellEnd"/>
      <w:r w:rsidRPr="0023788A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»</w:t>
      </w:r>
      <w:r w:rsidR="00567C79" w:rsidRPr="0023788A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 xml:space="preserve"> приведена на рис. 1.</w:t>
      </w:r>
    </w:p>
    <w:p w14:paraId="68B849D9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00F5F7FB" w14:textId="77777777" w:rsidR="00033BA0" w:rsidRPr="007C6C6F" w:rsidRDefault="00033BA0" w:rsidP="009251DF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33BD52D" wp14:editId="55BF2952">
            <wp:extent cx="5289550" cy="3285505"/>
            <wp:effectExtent l="0" t="0" r="0" b="381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1889" cy="3286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370C1B" w14:textId="5E2C3894" w:rsidR="00033BA0" w:rsidRPr="007C6C6F" w:rsidRDefault="00567C79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1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 xml:space="preserve">Схема взаимодействия участников мероприятий по внедрению и функционированию </w:t>
      </w:r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</w:t>
      </w:r>
      <w:proofErr w:type="spellStart"/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иповой</w:t>
      </w:r>
      <w:proofErr w:type="spellEnd"/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 xml:space="preserve"> модели «</w:t>
      </w:r>
      <w:proofErr w:type="spellStart"/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опос</w:t>
      </w:r>
      <w:proofErr w:type="spellEnd"/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»</w:t>
      </w:r>
    </w:p>
    <w:p w14:paraId="15D8634B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br w:type="page"/>
      </w:r>
    </w:p>
    <w:p w14:paraId="70206E2E" w14:textId="5C335342" w:rsidR="004218F5" w:rsidRPr="007C6C6F" w:rsidRDefault="004218F5" w:rsidP="004218F5">
      <w:pPr>
        <w:spacing w:after="0" w:line="360" w:lineRule="auto"/>
        <w:ind w:hanging="709"/>
        <w:jc w:val="right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 xml:space="preserve">Приложение </w:t>
      </w:r>
      <w:r w:rsidR="007D4F03">
        <w:rPr>
          <w:rFonts w:ascii="Times New Roman" w:eastAsia="Arial" w:hAnsi="Times New Roman" w:cs="Times New Roman"/>
          <w:sz w:val="28"/>
          <w:szCs w:val="28"/>
          <w:lang w:eastAsia="ru-RU"/>
        </w:rPr>
        <w:t>1</w:t>
      </w:r>
    </w:p>
    <w:p w14:paraId="272FCF60" w14:textId="0CF9954E" w:rsidR="004218F5" w:rsidRPr="007C6C6F" w:rsidRDefault="004218F5" w:rsidP="004218F5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Примерная «</w:t>
      </w:r>
      <w:r w:rsidR="00567C79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д</w:t>
      </w:r>
      <w:proofErr w:type="spellStart"/>
      <w:r w:rsidR="00567C79"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орожная</w:t>
      </w:r>
      <w:proofErr w:type="spellEnd"/>
      <w:r w:rsidR="00567C79"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карта» реализации типовой модели «</w:t>
      </w:r>
      <w:proofErr w:type="spellStart"/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» </w:t>
      </w:r>
    </w:p>
    <w:p w14:paraId="703368AB" w14:textId="5DE187CF" w:rsidR="004218F5" w:rsidRPr="007C6C6F" w:rsidRDefault="004218F5" w:rsidP="004218F5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на 2020</w:t>
      </w:r>
      <w:r w:rsidR="00567C79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–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2025 гг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7"/>
        <w:gridCol w:w="4164"/>
        <w:gridCol w:w="3222"/>
        <w:gridCol w:w="1620"/>
      </w:tblGrid>
      <w:tr w:rsidR="004218F5" w:rsidRPr="007C6C6F" w14:paraId="41209E1C" w14:textId="77777777" w:rsidTr="00243D9A">
        <w:tc>
          <w:tcPr>
            <w:tcW w:w="558" w:type="dxa"/>
            <w:shd w:val="clear" w:color="auto" w:fill="auto"/>
          </w:tcPr>
          <w:p w14:paraId="7F435D4E" w14:textId="648DF5B3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№</w:t>
            </w:r>
            <w:r w:rsidR="00567C79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п/п</w:t>
            </w:r>
          </w:p>
        </w:tc>
        <w:tc>
          <w:tcPr>
            <w:tcW w:w="4257" w:type="dxa"/>
            <w:shd w:val="clear" w:color="auto" w:fill="auto"/>
          </w:tcPr>
          <w:p w14:paraId="565F7CD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Мероприятие</w:t>
            </w:r>
          </w:p>
        </w:tc>
        <w:tc>
          <w:tcPr>
            <w:tcW w:w="3240" w:type="dxa"/>
            <w:shd w:val="clear" w:color="auto" w:fill="auto"/>
          </w:tcPr>
          <w:p w14:paraId="2844EF3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Ответственный</w:t>
            </w:r>
          </w:p>
        </w:tc>
        <w:tc>
          <w:tcPr>
            <w:tcW w:w="1330" w:type="dxa"/>
            <w:shd w:val="clear" w:color="auto" w:fill="auto"/>
          </w:tcPr>
          <w:p w14:paraId="7798EF4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Сроки</w:t>
            </w:r>
          </w:p>
        </w:tc>
      </w:tr>
      <w:tr w:rsidR="004218F5" w:rsidRPr="007C6C6F" w14:paraId="4744A79C" w14:textId="77777777" w:rsidTr="00243D9A">
        <w:tc>
          <w:tcPr>
            <w:tcW w:w="558" w:type="dxa"/>
            <w:shd w:val="clear" w:color="auto" w:fill="auto"/>
          </w:tcPr>
          <w:p w14:paraId="1B5E62E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4257" w:type="dxa"/>
            <w:shd w:val="clear" w:color="auto" w:fill="auto"/>
          </w:tcPr>
          <w:p w14:paraId="0F0408E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40" w:type="dxa"/>
            <w:shd w:val="clear" w:color="auto" w:fill="auto"/>
          </w:tcPr>
          <w:p w14:paraId="28D5BA5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сполнительный орган власти субъекта РФ, региональный координатор</w:t>
            </w:r>
          </w:p>
        </w:tc>
        <w:tc>
          <w:tcPr>
            <w:tcW w:w="1330" w:type="dxa"/>
            <w:shd w:val="clear" w:color="auto" w:fill="auto"/>
          </w:tcPr>
          <w:p w14:paraId="2A5984B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Февраль</w:t>
            </w:r>
          </w:p>
        </w:tc>
      </w:tr>
      <w:tr w:rsidR="004218F5" w:rsidRPr="007C6C6F" w14:paraId="66DF701B" w14:textId="77777777" w:rsidTr="00243D9A">
        <w:tc>
          <w:tcPr>
            <w:tcW w:w="558" w:type="dxa"/>
            <w:shd w:val="clear" w:color="auto" w:fill="auto"/>
          </w:tcPr>
          <w:p w14:paraId="2FDEEAA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4257" w:type="dxa"/>
            <w:shd w:val="clear" w:color="auto" w:fill="auto"/>
          </w:tcPr>
          <w:p w14:paraId="15DDFB5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ведение анализа (на основе самообследования) территориальных систем дополнительного образования, уточнение показателей и индикаторов реализации модели</w:t>
            </w:r>
          </w:p>
        </w:tc>
        <w:tc>
          <w:tcPr>
            <w:tcW w:w="3240" w:type="dxa"/>
            <w:shd w:val="clear" w:color="auto" w:fill="auto"/>
          </w:tcPr>
          <w:p w14:paraId="0000023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гиональный координатор/оператор</w:t>
            </w:r>
          </w:p>
        </w:tc>
        <w:tc>
          <w:tcPr>
            <w:tcW w:w="1330" w:type="dxa"/>
            <w:shd w:val="clear" w:color="auto" w:fill="auto"/>
          </w:tcPr>
          <w:p w14:paraId="1B60AD2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рт</w:t>
            </w:r>
          </w:p>
        </w:tc>
      </w:tr>
      <w:tr w:rsidR="004218F5" w:rsidRPr="007C6C6F" w14:paraId="7DF41656" w14:textId="77777777" w:rsidTr="00243D9A">
        <w:tc>
          <w:tcPr>
            <w:tcW w:w="558" w:type="dxa"/>
            <w:shd w:val="clear" w:color="auto" w:fill="auto"/>
          </w:tcPr>
          <w:p w14:paraId="24DCB99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4257" w:type="dxa"/>
            <w:shd w:val="clear" w:color="auto" w:fill="auto"/>
          </w:tcPr>
          <w:p w14:paraId="42C994E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ыбор и утверждение организаций для реализации модели</w:t>
            </w:r>
          </w:p>
        </w:tc>
        <w:tc>
          <w:tcPr>
            <w:tcW w:w="3240" w:type="dxa"/>
            <w:shd w:val="clear" w:color="auto" w:fill="auto"/>
          </w:tcPr>
          <w:p w14:paraId="4A6225B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сполнительный орган власти субъекта РФ, региональный координатор, муниципальные образования</w:t>
            </w:r>
          </w:p>
        </w:tc>
        <w:tc>
          <w:tcPr>
            <w:tcW w:w="1330" w:type="dxa"/>
            <w:shd w:val="clear" w:color="auto" w:fill="auto"/>
          </w:tcPr>
          <w:p w14:paraId="324E392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прель</w:t>
            </w:r>
          </w:p>
        </w:tc>
      </w:tr>
      <w:tr w:rsidR="004218F5" w:rsidRPr="007C6C6F" w14:paraId="0A07FB56" w14:textId="77777777" w:rsidTr="00243D9A">
        <w:tc>
          <w:tcPr>
            <w:tcW w:w="558" w:type="dxa"/>
            <w:shd w:val="clear" w:color="auto" w:fill="auto"/>
          </w:tcPr>
          <w:p w14:paraId="1809DAC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4257" w:type="dxa"/>
            <w:shd w:val="clear" w:color="auto" w:fill="auto"/>
          </w:tcPr>
          <w:p w14:paraId="4D1ACFB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40" w:type="dxa"/>
            <w:shd w:val="clear" w:color="auto" w:fill="auto"/>
          </w:tcPr>
          <w:p w14:paraId="18A0A8D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667AA48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 течение всего года</w:t>
            </w:r>
          </w:p>
        </w:tc>
      </w:tr>
      <w:tr w:rsidR="004218F5" w:rsidRPr="007C6C6F" w14:paraId="060FA269" w14:textId="77777777" w:rsidTr="00243D9A">
        <w:tc>
          <w:tcPr>
            <w:tcW w:w="558" w:type="dxa"/>
            <w:shd w:val="clear" w:color="auto" w:fill="auto"/>
          </w:tcPr>
          <w:p w14:paraId="6F41CF9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4257" w:type="dxa"/>
            <w:shd w:val="clear" w:color="auto" w:fill="auto"/>
          </w:tcPr>
          <w:p w14:paraId="4AC6647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Закупка, наладка и настройка оборудования</w:t>
            </w:r>
          </w:p>
        </w:tc>
        <w:tc>
          <w:tcPr>
            <w:tcW w:w="3240" w:type="dxa"/>
            <w:shd w:val="clear" w:color="auto" w:fill="auto"/>
          </w:tcPr>
          <w:p w14:paraId="38083C1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Исполнительный орган власти субъекта РФ, региональный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координатор, 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2EF4F2B4" w14:textId="3023EC10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Март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вгуст</w:t>
            </w:r>
          </w:p>
        </w:tc>
      </w:tr>
      <w:tr w:rsidR="004218F5" w:rsidRPr="007C6C6F" w14:paraId="62FDE81E" w14:textId="77777777" w:rsidTr="00243D9A">
        <w:tc>
          <w:tcPr>
            <w:tcW w:w="558" w:type="dxa"/>
            <w:shd w:val="clear" w:color="auto" w:fill="auto"/>
          </w:tcPr>
          <w:p w14:paraId="20D6406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6</w:t>
            </w:r>
          </w:p>
        </w:tc>
        <w:tc>
          <w:tcPr>
            <w:tcW w:w="4257" w:type="dxa"/>
            <w:shd w:val="clear" w:color="auto" w:fill="auto"/>
          </w:tcPr>
          <w:p w14:paraId="56719A5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тарт приемной кампании по набору детей</w:t>
            </w:r>
          </w:p>
        </w:tc>
        <w:tc>
          <w:tcPr>
            <w:tcW w:w="3240" w:type="dxa"/>
            <w:shd w:val="clear" w:color="auto" w:fill="auto"/>
          </w:tcPr>
          <w:p w14:paraId="5F3ADD2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70435AC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, ежегодно</w:t>
            </w:r>
          </w:p>
        </w:tc>
      </w:tr>
      <w:tr w:rsidR="004218F5" w:rsidRPr="007C6C6F" w14:paraId="7FF070D5" w14:textId="77777777" w:rsidTr="00243D9A">
        <w:tc>
          <w:tcPr>
            <w:tcW w:w="558" w:type="dxa"/>
            <w:shd w:val="clear" w:color="auto" w:fill="auto"/>
          </w:tcPr>
          <w:p w14:paraId="41BEBBB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4257" w:type="dxa"/>
            <w:shd w:val="clear" w:color="auto" w:fill="auto"/>
          </w:tcPr>
          <w:p w14:paraId="4D3415C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оиск и привлечение партнеров, заключение договоров</w:t>
            </w:r>
          </w:p>
        </w:tc>
        <w:tc>
          <w:tcPr>
            <w:tcW w:w="3240" w:type="dxa"/>
            <w:shd w:val="clear" w:color="auto" w:fill="auto"/>
          </w:tcPr>
          <w:p w14:paraId="623432E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гиональный координатор, муниципальные опорные центры, 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0791D04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, ежегодно</w:t>
            </w:r>
          </w:p>
        </w:tc>
      </w:tr>
      <w:tr w:rsidR="004218F5" w:rsidRPr="007C6C6F" w14:paraId="76323483" w14:textId="77777777" w:rsidTr="00243D9A">
        <w:tc>
          <w:tcPr>
            <w:tcW w:w="558" w:type="dxa"/>
            <w:shd w:val="clear" w:color="auto" w:fill="auto"/>
          </w:tcPr>
          <w:p w14:paraId="4625A64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4257" w:type="dxa"/>
            <w:shd w:val="clear" w:color="auto" w:fill="auto"/>
          </w:tcPr>
          <w:p w14:paraId="2D69827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зработка дизайн-проекта и зонирования помещений</w:t>
            </w:r>
          </w:p>
        </w:tc>
        <w:tc>
          <w:tcPr>
            <w:tcW w:w="3240" w:type="dxa"/>
            <w:shd w:val="clear" w:color="auto" w:fill="auto"/>
          </w:tcPr>
          <w:p w14:paraId="43BE9BF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02724E4B" w14:textId="6D23EFCF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юнь</w:t>
            </w:r>
          </w:p>
        </w:tc>
      </w:tr>
      <w:tr w:rsidR="004218F5" w:rsidRPr="007C6C6F" w14:paraId="6A514004" w14:textId="77777777" w:rsidTr="00243D9A">
        <w:tc>
          <w:tcPr>
            <w:tcW w:w="558" w:type="dxa"/>
            <w:shd w:val="clear" w:color="auto" w:fill="auto"/>
          </w:tcPr>
          <w:p w14:paraId="7F15784E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4257" w:type="dxa"/>
            <w:shd w:val="clear" w:color="auto" w:fill="auto"/>
          </w:tcPr>
          <w:p w14:paraId="75B53CB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40" w:type="dxa"/>
            <w:shd w:val="clear" w:color="auto" w:fill="auto"/>
          </w:tcPr>
          <w:p w14:paraId="44E67C5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на базе которых создаются новые места, региональный координатор</w:t>
            </w:r>
          </w:p>
        </w:tc>
        <w:tc>
          <w:tcPr>
            <w:tcW w:w="1330" w:type="dxa"/>
            <w:shd w:val="clear" w:color="auto" w:fill="auto"/>
          </w:tcPr>
          <w:p w14:paraId="593BE872" w14:textId="16B3DBC7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="00567C79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вгуст</w:t>
            </w:r>
          </w:p>
        </w:tc>
      </w:tr>
      <w:tr w:rsidR="004218F5" w:rsidRPr="007C6C6F" w14:paraId="150A6C3D" w14:textId="77777777" w:rsidTr="00243D9A">
        <w:tc>
          <w:tcPr>
            <w:tcW w:w="558" w:type="dxa"/>
            <w:shd w:val="clear" w:color="auto" w:fill="auto"/>
          </w:tcPr>
          <w:p w14:paraId="4A11DB2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4257" w:type="dxa"/>
            <w:shd w:val="clear" w:color="auto" w:fill="auto"/>
          </w:tcPr>
          <w:p w14:paraId="2A11511E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Завершение оборудования создаваемых новых мест, обновление инфраструктуры, ремонтные работы</w:t>
            </w:r>
          </w:p>
        </w:tc>
        <w:tc>
          <w:tcPr>
            <w:tcW w:w="3240" w:type="dxa"/>
            <w:shd w:val="clear" w:color="auto" w:fill="auto"/>
          </w:tcPr>
          <w:p w14:paraId="7561BF9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41FFFFF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вгуст, ежегодно</w:t>
            </w:r>
          </w:p>
        </w:tc>
      </w:tr>
      <w:tr w:rsidR="004218F5" w:rsidRPr="007C6C6F" w14:paraId="3F755537" w14:textId="77777777" w:rsidTr="00243D9A">
        <w:tc>
          <w:tcPr>
            <w:tcW w:w="558" w:type="dxa"/>
            <w:shd w:val="clear" w:color="auto" w:fill="auto"/>
          </w:tcPr>
          <w:p w14:paraId="4BE70FA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11</w:t>
            </w:r>
          </w:p>
        </w:tc>
        <w:tc>
          <w:tcPr>
            <w:tcW w:w="4257" w:type="dxa"/>
            <w:shd w:val="clear" w:color="auto" w:fill="auto"/>
          </w:tcPr>
          <w:p w14:paraId="7A50CCBD" w14:textId="0D031346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Организационное оформление деятельности (локальные акты, штатное расписание, планы, трудовые </w:t>
            </w:r>
            <w:r w:rsidR="00567C79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говор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ы</w:t>
            </w:r>
            <w:r w:rsidR="00567C79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 т.д.)</w:t>
            </w:r>
          </w:p>
        </w:tc>
        <w:tc>
          <w:tcPr>
            <w:tcW w:w="3240" w:type="dxa"/>
            <w:shd w:val="clear" w:color="auto" w:fill="auto"/>
          </w:tcPr>
          <w:p w14:paraId="08CB62A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7D945B0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 25 августа</w:t>
            </w:r>
          </w:p>
        </w:tc>
      </w:tr>
      <w:tr w:rsidR="004218F5" w:rsidRPr="007C6C6F" w14:paraId="6F9FECAD" w14:textId="77777777" w:rsidTr="00243D9A">
        <w:tc>
          <w:tcPr>
            <w:tcW w:w="558" w:type="dxa"/>
            <w:shd w:val="clear" w:color="auto" w:fill="auto"/>
          </w:tcPr>
          <w:p w14:paraId="1352FD0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4257" w:type="dxa"/>
            <w:shd w:val="clear" w:color="auto" w:fill="auto"/>
          </w:tcPr>
          <w:p w14:paraId="71C15AB7" w14:textId="4A071DD3" w:rsidR="004218F5" w:rsidRPr="009251DF" w:rsidRDefault="00567C7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работан</w:t>
            </w: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ы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="004218F5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бразовательная концепция и образовательные программы</w:t>
            </w:r>
          </w:p>
        </w:tc>
        <w:tc>
          <w:tcPr>
            <w:tcW w:w="3240" w:type="dxa"/>
            <w:shd w:val="clear" w:color="auto" w:fill="auto"/>
          </w:tcPr>
          <w:p w14:paraId="21C21DA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330" w:type="dxa"/>
            <w:shd w:val="clear" w:color="auto" w:fill="auto"/>
          </w:tcPr>
          <w:p w14:paraId="2EF7B322" w14:textId="0E1006BD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вгуст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ентябрь</w:t>
            </w:r>
          </w:p>
        </w:tc>
      </w:tr>
      <w:tr w:rsidR="004218F5" w:rsidRPr="007C6C6F" w14:paraId="485A4E32" w14:textId="77777777" w:rsidTr="00243D9A">
        <w:tc>
          <w:tcPr>
            <w:tcW w:w="558" w:type="dxa"/>
            <w:shd w:val="clear" w:color="auto" w:fill="auto"/>
          </w:tcPr>
          <w:p w14:paraId="6547941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4257" w:type="dxa"/>
            <w:shd w:val="clear" w:color="auto" w:fill="auto"/>
          </w:tcPr>
          <w:p w14:paraId="06084DA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ализация дополнительных общеразвивающих программ и мероприятий</w:t>
            </w:r>
          </w:p>
        </w:tc>
        <w:tc>
          <w:tcPr>
            <w:tcW w:w="3240" w:type="dxa"/>
            <w:shd w:val="clear" w:color="auto" w:fill="auto"/>
          </w:tcPr>
          <w:p w14:paraId="0798EF9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оздающие новые места организации</w:t>
            </w:r>
          </w:p>
        </w:tc>
        <w:tc>
          <w:tcPr>
            <w:tcW w:w="1330" w:type="dxa"/>
            <w:shd w:val="clear" w:color="auto" w:fill="auto"/>
          </w:tcPr>
          <w:p w14:paraId="112B61F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ентябрь, в течение всего года</w:t>
            </w:r>
          </w:p>
        </w:tc>
      </w:tr>
      <w:tr w:rsidR="004218F5" w:rsidRPr="007C6C6F" w14:paraId="00BFD8B6" w14:textId="77777777" w:rsidTr="00243D9A">
        <w:tc>
          <w:tcPr>
            <w:tcW w:w="558" w:type="dxa"/>
            <w:shd w:val="clear" w:color="auto" w:fill="auto"/>
          </w:tcPr>
          <w:p w14:paraId="4B76AB9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4257" w:type="dxa"/>
            <w:shd w:val="clear" w:color="auto" w:fill="auto"/>
          </w:tcPr>
          <w:p w14:paraId="22A2322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онно-методическое сопровождение реализации модели</w:t>
            </w:r>
          </w:p>
        </w:tc>
        <w:tc>
          <w:tcPr>
            <w:tcW w:w="3240" w:type="dxa"/>
            <w:shd w:val="clear" w:color="auto" w:fill="auto"/>
          </w:tcPr>
          <w:p w14:paraId="436BAC2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14B8632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 течение всего года</w:t>
            </w:r>
          </w:p>
        </w:tc>
      </w:tr>
      <w:tr w:rsidR="004218F5" w:rsidRPr="007C6C6F" w14:paraId="11446B14" w14:textId="77777777" w:rsidTr="00243D9A">
        <w:tc>
          <w:tcPr>
            <w:tcW w:w="558" w:type="dxa"/>
            <w:shd w:val="clear" w:color="auto" w:fill="auto"/>
          </w:tcPr>
          <w:p w14:paraId="5AE96AE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4257" w:type="dxa"/>
            <w:shd w:val="clear" w:color="auto" w:fill="auto"/>
          </w:tcPr>
          <w:p w14:paraId="47B7D167" w14:textId="17DF4765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Разработка и </w:t>
            </w:r>
            <w:r w:rsidR="00567C79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ализаци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я</w:t>
            </w:r>
            <w:r w:rsidR="00567C79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граммы развития организации, создающей новые места в рамках типовой модели</w:t>
            </w:r>
          </w:p>
        </w:tc>
        <w:tc>
          <w:tcPr>
            <w:tcW w:w="3240" w:type="dxa"/>
            <w:shd w:val="clear" w:color="auto" w:fill="auto"/>
          </w:tcPr>
          <w:p w14:paraId="71E9306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19F31DBD" w14:textId="6BC2B326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прель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юнь,</w:t>
            </w:r>
          </w:p>
          <w:p w14:paraId="1EC89D3A" w14:textId="275FA142" w:rsidR="004218F5" w:rsidRPr="009251DF" w:rsidRDefault="00567C79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жегодно</w:t>
            </w:r>
          </w:p>
        </w:tc>
      </w:tr>
      <w:tr w:rsidR="004218F5" w:rsidRPr="007C6C6F" w14:paraId="46218FB4" w14:textId="77777777" w:rsidTr="00243D9A">
        <w:tc>
          <w:tcPr>
            <w:tcW w:w="558" w:type="dxa"/>
            <w:shd w:val="clear" w:color="auto" w:fill="auto"/>
          </w:tcPr>
          <w:p w14:paraId="08CC89C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6</w:t>
            </w:r>
          </w:p>
        </w:tc>
        <w:tc>
          <w:tcPr>
            <w:tcW w:w="4257" w:type="dxa"/>
            <w:shd w:val="clear" w:color="auto" w:fill="auto"/>
          </w:tcPr>
          <w:p w14:paraId="29CF456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бновление содержания, технологий и материально-технической базы</w:t>
            </w:r>
          </w:p>
        </w:tc>
        <w:tc>
          <w:tcPr>
            <w:tcW w:w="3240" w:type="dxa"/>
            <w:shd w:val="clear" w:color="auto" w:fill="auto"/>
          </w:tcPr>
          <w:p w14:paraId="0FA668A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гиональный координатор, учредитель, организации, партнеры</w:t>
            </w:r>
          </w:p>
        </w:tc>
        <w:tc>
          <w:tcPr>
            <w:tcW w:w="1330" w:type="dxa"/>
            <w:shd w:val="clear" w:color="auto" w:fill="auto"/>
          </w:tcPr>
          <w:p w14:paraId="7E094ED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жегодно</w:t>
            </w:r>
          </w:p>
        </w:tc>
      </w:tr>
      <w:tr w:rsidR="004218F5" w:rsidRPr="007C6C6F" w14:paraId="7DD27B6C" w14:textId="77777777" w:rsidTr="00243D9A">
        <w:tc>
          <w:tcPr>
            <w:tcW w:w="558" w:type="dxa"/>
            <w:shd w:val="clear" w:color="auto" w:fill="auto"/>
          </w:tcPr>
          <w:p w14:paraId="1092B5E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17</w:t>
            </w:r>
          </w:p>
        </w:tc>
        <w:tc>
          <w:tcPr>
            <w:tcW w:w="4257" w:type="dxa"/>
            <w:shd w:val="clear" w:color="auto" w:fill="auto"/>
          </w:tcPr>
          <w:p w14:paraId="6758F34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ведение самообследования и корректировка планирования деятельности организации</w:t>
            </w:r>
          </w:p>
        </w:tc>
        <w:tc>
          <w:tcPr>
            <w:tcW w:w="3240" w:type="dxa"/>
            <w:shd w:val="clear" w:color="auto" w:fill="auto"/>
          </w:tcPr>
          <w:p w14:paraId="5A7A9408" w14:textId="1ABA1C8C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</w:t>
            </w:r>
            <w:r w:rsidR="002F22F3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2B8DE68D" w14:textId="70E5E9D8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жегодно, март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прель</w:t>
            </w:r>
          </w:p>
        </w:tc>
      </w:tr>
      <w:tr w:rsidR="004218F5" w:rsidRPr="007C6C6F" w14:paraId="361907D9" w14:textId="77777777" w:rsidTr="00243D9A">
        <w:tc>
          <w:tcPr>
            <w:tcW w:w="558" w:type="dxa"/>
            <w:shd w:val="clear" w:color="auto" w:fill="auto"/>
          </w:tcPr>
          <w:p w14:paraId="0ED5D40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4257" w:type="dxa"/>
            <w:shd w:val="clear" w:color="auto" w:fill="auto"/>
          </w:tcPr>
          <w:p w14:paraId="3C33B25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ведение независимой оценки качества услуг и работ организации</w:t>
            </w:r>
          </w:p>
        </w:tc>
        <w:tc>
          <w:tcPr>
            <w:tcW w:w="3240" w:type="dxa"/>
            <w:shd w:val="clear" w:color="auto" w:fill="auto"/>
          </w:tcPr>
          <w:p w14:paraId="264D640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0202879B" w14:textId="3F48EC25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прель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</w:t>
            </w:r>
          </w:p>
        </w:tc>
      </w:tr>
      <w:tr w:rsidR="004218F5" w:rsidRPr="007C6C6F" w14:paraId="25E1036C" w14:textId="77777777" w:rsidTr="00243D9A">
        <w:tc>
          <w:tcPr>
            <w:tcW w:w="558" w:type="dxa"/>
            <w:shd w:val="clear" w:color="auto" w:fill="auto"/>
          </w:tcPr>
          <w:p w14:paraId="794ECEB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9</w:t>
            </w:r>
          </w:p>
        </w:tc>
        <w:tc>
          <w:tcPr>
            <w:tcW w:w="4257" w:type="dxa"/>
            <w:shd w:val="clear" w:color="auto" w:fill="auto"/>
          </w:tcPr>
          <w:p w14:paraId="5F5C82B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бслуживание и поддержка оборудования и созданной инфраструктуры</w:t>
            </w:r>
          </w:p>
        </w:tc>
        <w:tc>
          <w:tcPr>
            <w:tcW w:w="3240" w:type="dxa"/>
            <w:shd w:val="clear" w:color="auto" w:fill="auto"/>
          </w:tcPr>
          <w:p w14:paraId="7B0F90A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производители</w:t>
            </w:r>
          </w:p>
        </w:tc>
        <w:tc>
          <w:tcPr>
            <w:tcW w:w="1330" w:type="dxa"/>
            <w:shd w:val="clear" w:color="auto" w:fill="auto"/>
          </w:tcPr>
          <w:p w14:paraId="1F2D3F4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жегодно по отдельному графику</w:t>
            </w:r>
          </w:p>
        </w:tc>
      </w:tr>
      <w:tr w:rsidR="004218F5" w:rsidRPr="007C6C6F" w14:paraId="7128435E" w14:textId="77777777" w:rsidTr="00243D9A">
        <w:tc>
          <w:tcPr>
            <w:tcW w:w="558" w:type="dxa"/>
            <w:shd w:val="clear" w:color="auto" w:fill="auto"/>
          </w:tcPr>
          <w:p w14:paraId="444D196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20</w:t>
            </w:r>
          </w:p>
        </w:tc>
        <w:tc>
          <w:tcPr>
            <w:tcW w:w="4257" w:type="dxa"/>
            <w:shd w:val="clear" w:color="auto" w:fill="auto"/>
          </w:tcPr>
          <w:p w14:paraId="5CD4761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…</w:t>
            </w:r>
          </w:p>
        </w:tc>
        <w:tc>
          <w:tcPr>
            <w:tcW w:w="3240" w:type="dxa"/>
            <w:shd w:val="clear" w:color="auto" w:fill="auto"/>
          </w:tcPr>
          <w:p w14:paraId="5DC2F28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330" w:type="dxa"/>
            <w:shd w:val="clear" w:color="auto" w:fill="auto"/>
          </w:tcPr>
          <w:p w14:paraId="1ADED1E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</w:tbl>
    <w:p w14:paraId="30AD57EC" w14:textId="77777777" w:rsidR="004218F5" w:rsidRPr="007C6C6F" w:rsidRDefault="004218F5" w:rsidP="004218F5">
      <w:pPr>
        <w:spacing w:after="0" w:line="360" w:lineRule="auto"/>
        <w:ind w:firstLine="720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0512CC6F" w14:textId="77777777" w:rsidR="004218F5" w:rsidRPr="007C6C6F" w:rsidRDefault="004218F5" w:rsidP="004218F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Риски реализации типовой модели</w:t>
      </w:r>
    </w:p>
    <w:p w14:paraId="3D396DAE" w14:textId="77777777" w:rsidR="004218F5" w:rsidRPr="007C6C6F" w:rsidRDefault="004218F5" w:rsidP="004218F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 w14:paraId="5F317E41" w14:textId="6B9817D6" w:rsidR="004218F5" w:rsidRPr="007C6C6F" w:rsidRDefault="004218F5" w:rsidP="004218F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Система управления рисками </w:t>
      </w:r>
      <w:r w:rsidR="00567C79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—</w:t>
      </w:r>
      <w:r w:rsidR="00567C79"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7"/>
        <w:gridCol w:w="2548"/>
        <w:gridCol w:w="6458"/>
      </w:tblGrid>
      <w:tr w:rsidR="004218F5" w:rsidRPr="007C6C6F" w14:paraId="137A7BF0" w14:textId="77777777" w:rsidTr="00243D9A">
        <w:tc>
          <w:tcPr>
            <w:tcW w:w="436" w:type="dxa"/>
            <w:shd w:val="clear" w:color="auto" w:fill="auto"/>
          </w:tcPr>
          <w:p w14:paraId="08C57FD9" w14:textId="60E3B1D6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№</w:t>
            </w:r>
            <w:r w:rsidR="00567C79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п/п</w:t>
            </w:r>
          </w:p>
        </w:tc>
        <w:tc>
          <w:tcPr>
            <w:tcW w:w="2551" w:type="dxa"/>
            <w:shd w:val="clear" w:color="auto" w:fill="auto"/>
          </w:tcPr>
          <w:p w14:paraId="1BC6617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Риски</w:t>
            </w:r>
          </w:p>
        </w:tc>
        <w:tc>
          <w:tcPr>
            <w:tcW w:w="6515" w:type="dxa"/>
            <w:shd w:val="clear" w:color="auto" w:fill="auto"/>
          </w:tcPr>
          <w:p w14:paraId="24956CC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Компенсации</w:t>
            </w:r>
          </w:p>
        </w:tc>
      </w:tr>
      <w:tr w:rsidR="004218F5" w:rsidRPr="007C6C6F" w14:paraId="7F3C513B" w14:textId="77777777" w:rsidTr="00243D9A">
        <w:tc>
          <w:tcPr>
            <w:tcW w:w="436" w:type="dxa"/>
            <w:shd w:val="clear" w:color="auto" w:fill="auto"/>
          </w:tcPr>
          <w:p w14:paraId="5CF16CC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2551" w:type="dxa"/>
            <w:shd w:val="clear" w:color="auto" w:fill="auto"/>
          </w:tcPr>
          <w:p w14:paraId="34E69F7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достаточность контингента, небольшой набор</w:t>
            </w:r>
          </w:p>
        </w:tc>
        <w:tc>
          <w:tcPr>
            <w:tcW w:w="6515" w:type="dxa"/>
            <w:shd w:val="clear" w:color="auto" w:fill="auto"/>
          </w:tcPr>
          <w:p w14:paraId="0E7FEF79" w14:textId="1A2A507C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рректировка информационной кампании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  <w:p w14:paraId="5D12AFA0" w14:textId="645E748B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рректировка содержательных направлений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  <w:p w14:paraId="30E86F95" w14:textId="16A9EDFD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Формирование уникальных направлений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  <w:p w14:paraId="600D748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ониторинг конкурентов</w:t>
            </w:r>
          </w:p>
        </w:tc>
      </w:tr>
      <w:tr w:rsidR="004218F5" w:rsidRPr="007C6C6F" w14:paraId="744EFFE1" w14:textId="77777777" w:rsidTr="00243D9A">
        <w:tc>
          <w:tcPr>
            <w:tcW w:w="436" w:type="dxa"/>
            <w:shd w:val="clear" w:color="auto" w:fill="auto"/>
          </w:tcPr>
          <w:p w14:paraId="48053DBE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2</w:t>
            </w:r>
          </w:p>
        </w:tc>
        <w:tc>
          <w:tcPr>
            <w:tcW w:w="2551" w:type="dxa"/>
            <w:shd w:val="clear" w:color="auto" w:fill="auto"/>
          </w:tcPr>
          <w:p w14:paraId="0C1E7ED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опротивление родительской общественности реализуемым изменениям</w:t>
            </w:r>
          </w:p>
        </w:tc>
        <w:tc>
          <w:tcPr>
            <w:tcW w:w="6515" w:type="dxa"/>
            <w:shd w:val="clear" w:color="auto" w:fill="auto"/>
          </w:tcPr>
          <w:p w14:paraId="08F599CA" w14:textId="101BAF32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нформационная открытость проекта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</w:p>
          <w:p w14:paraId="5119820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ивлечение родителей к планированию и реализации отдельных мероприятий</w:t>
            </w:r>
          </w:p>
          <w:p w14:paraId="5A9DD70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4218F5" w:rsidRPr="007C6C6F" w14:paraId="24DEDF90" w14:textId="77777777" w:rsidTr="00243D9A">
        <w:tc>
          <w:tcPr>
            <w:tcW w:w="436" w:type="dxa"/>
            <w:shd w:val="clear" w:color="auto" w:fill="auto"/>
          </w:tcPr>
          <w:p w14:paraId="15BB60D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2551" w:type="dxa"/>
            <w:shd w:val="clear" w:color="auto" w:fill="auto"/>
          </w:tcPr>
          <w:p w14:paraId="507FB72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опротивление педагогического коллектива реализуемым изменениям</w:t>
            </w:r>
          </w:p>
        </w:tc>
        <w:tc>
          <w:tcPr>
            <w:tcW w:w="6515" w:type="dxa"/>
            <w:shd w:val="clear" w:color="auto" w:fill="auto"/>
          </w:tcPr>
          <w:p w14:paraId="4EA24E3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овлечение педагогов в разработку концептуальных</w:t>
            </w:r>
          </w:p>
          <w:p w14:paraId="439EDE1B" w14:textId="16E8B82F" w:rsidR="004218F5" w:rsidRPr="009251DF" w:rsidRDefault="00567C79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кументов</w:t>
            </w: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  <w:p w14:paraId="40BB9B02" w14:textId="36E54719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елегирование ответственности педагогам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  <w:p w14:paraId="7836767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тимулирование, моральное и материальное, активных</w:t>
            </w:r>
          </w:p>
          <w:p w14:paraId="5C6B8BCB" w14:textId="183FAC0A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участников реализации проекта</w:t>
            </w:r>
            <w:r w:rsidR="005A140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</w:tc>
      </w:tr>
      <w:tr w:rsidR="004218F5" w:rsidRPr="007C6C6F" w14:paraId="1BB83231" w14:textId="77777777" w:rsidTr="00243D9A">
        <w:tc>
          <w:tcPr>
            <w:tcW w:w="436" w:type="dxa"/>
            <w:shd w:val="clear" w:color="auto" w:fill="auto"/>
          </w:tcPr>
          <w:p w14:paraId="1533519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2551" w:type="dxa"/>
            <w:shd w:val="clear" w:color="auto" w:fill="auto"/>
          </w:tcPr>
          <w:p w14:paraId="6CCE8D4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хватка кадров</w:t>
            </w:r>
          </w:p>
        </w:tc>
        <w:tc>
          <w:tcPr>
            <w:tcW w:w="6515" w:type="dxa"/>
            <w:shd w:val="clear" w:color="auto" w:fill="auto"/>
          </w:tcPr>
          <w:p w14:paraId="4B0F0B86" w14:textId="6AD9B5F0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Мониторинг сотрудников школ, выпускников </w:t>
            </w:r>
            <w:r w:rsidR="005A140B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узо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 по требуемым специальностям, тщательный отбор сотрудников и выгодные условия работы, способные привлечь качественный персонал.</w:t>
            </w:r>
          </w:p>
          <w:p w14:paraId="1B3A0400" w14:textId="76C171FC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заимодействие с профессиональными сообществами, волонтерскими организациями, НКО краеведческой деятельности</w:t>
            </w:r>
            <w:r w:rsidR="002F22F3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 смежных направлений</w:t>
            </w:r>
            <w:r w:rsidR="005A140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</w:tc>
      </w:tr>
      <w:tr w:rsidR="004218F5" w:rsidRPr="007C6C6F" w14:paraId="29A6ED24" w14:textId="77777777" w:rsidTr="00243D9A">
        <w:tc>
          <w:tcPr>
            <w:tcW w:w="436" w:type="dxa"/>
            <w:shd w:val="clear" w:color="auto" w:fill="auto"/>
          </w:tcPr>
          <w:p w14:paraId="046A528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2551" w:type="dxa"/>
            <w:shd w:val="clear" w:color="auto" w:fill="auto"/>
          </w:tcPr>
          <w:p w14:paraId="7DEBC40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proofErr w:type="spellStart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путационные</w:t>
            </w:r>
            <w:proofErr w:type="spellEnd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риски</w:t>
            </w:r>
          </w:p>
        </w:tc>
        <w:tc>
          <w:tcPr>
            <w:tcW w:w="6515" w:type="dxa"/>
            <w:shd w:val="clear" w:color="auto" w:fill="auto"/>
          </w:tcPr>
          <w:p w14:paraId="58CC1DFA" w14:textId="5EED14C2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Постоянный контроль качества услуг, </w:t>
            </w:r>
            <w:r w:rsidR="005A140B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олучени</w:t>
            </w:r>
            <w:r w:rsidR="005A140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</w:t>
            </w:r>
            <w:r w:rsidR="005A140B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обратной связи от семей, партнеров и </w:t>
            </w:r>
            <w:r w:rsidR="005A140B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ведени</w:t>
            </w:r>
            <w:r w:rsidR="005A140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</w:t>
            </w:r>
            <w:r w:rsidR="005A140B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рректирующих мероприятий.</w:t>
            </w:r>
          </w:p>
        </w:tc>
      </w:tr>
      <w:tr w:rsidR="004218F5" w:rsidRPr="007C6C6F" w14:paraId="56658623" w14:textId="77777777" w:rsidTr="00243D9A">
        <w:tc>
          <w:tcPr>
            <w:tcW w:w="436" w:type="dxa"/>
            <w:shd w:val="clear" w:color="auto" w:fill="auto"/>
          </w:tcPr>
          <w:p w14:paraId="03E4587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2551" w:type="dxa"/>
            <w:shd w:val="clear" w:color="auto" w:fill="auto"/>
          </w:tcPr>
          <w:p w14:paraId="6A21C32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95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своевременное открытие новых мест</w:t>
            </w:r>
          </w:p>
        </w:tc>
        <w:tc>
          <w:tcPr>
            <w:tcW w:w="6515" w:type="dxa"/>
            <w:shd w:val="clear" w:color="auto" w:fill="auto"/>
          </w:tcPr>
          <w:p w14:paraId="2C47F89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 w14:paraId="6019BC9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направленностям. Поиск и подготовка кадров до поставки оборудования и начала реализации программы.</w:t>
            </w:r>
          </w:p>
        </w:tc>
      </w:tr>
      <w:tr w:rsidR="004218F5" w:rsidRPr="007C6C6F" w14:paraId="3B119FCD" w14:textId="77777777" w:rsidTr="00243D9A">
        <w:tc>
          <w:tcPr>
            <w:tcW w:w="436" w:type="dxa"/>
            <w:shd w:val="clear" w:color="auto" w:fill="auto"/>
          </w:tcPr>
          <w:p w14:paraId="0FD7C1E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7</w:t>
            </w:r>
          </w:p>
        </w:tc>
        <w:tc>
          <w:tcPr>
            <w:tcW w:w="2551" w:type="dxa"/>
            <w:shd w:val="clear" w:color="auto" w:fill="auto"/>
          </w:tcPr>
          <w:p w14:paraId="6336CF46" w14:textId="7ED42FF2" w:rsidR="004218F5" w:rsidRPr="009251DF" w:rsidRDefault="00384EEB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202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</w:t>
            </w:r>
            <w:r w:rsidR="004218F5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стижение</w:t>
            </w:r>
            <w:proofErr w:type="spellEnd"/>
            <w:r w:rsidR="004218F5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показателей по охвату детей в возрасте от 5 до 18 лет</w:t>
            </w:r>
          </w:p>
        </w:tc>
        <w:tc>
          <w:tcPr>
            <w:tcW w:w="6515" w:type="dxa"/>
            <w:shd w:val="clear" w:color="auto" w:fill="auto"/>
          </w:tcPr>
          <w:p w14:paraId="48BAA325" w14:textId="0F7ED07A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и планировании охвата ответственно подходить к расчету данного показателя, учитывать риски; не завышать данный показ</w:t>
            </w:r>
            <w:r w:rsidR="00384EE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атель. При </w:t>
            </w:r>
            <w:proofErr w:type="spellStart"/>
            <w:r w:rsidR="00384EE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стижении</w:t>
            </w:r>
            <w:proofErr w:type="spellEnd"/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данного показателя в отчетном периоде учитывать все причины и факторы, которые повлияли на показатель</w:t>
            </w:r>
            <w:r w:rsidR="005A140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</w:tc>
      </w:tr>
      <w:tr w:rsidR="004218F5" w:rsidRPr="007C6C6F" w14:paraId="141D67E6" w14:textId="77777777" w:rsidTr="00243D9A">
        <w:tc>
          <w:tcPr>
            <w:tcW w:w="436" w:type="dxa"/>
            <w:shd w:val="clear" w:color="auto" w:fill="auto"/>
          </w:tcPr>
          <w:p w14:paraId="2E2C61C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2551" w:type="dxa"/>
            <w:shd w:val="clear" w:color="auto" w:fill="auto"/>
          </w:tcPr>
          <w:p w14:paraId="77AEDA4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исправность оборудования, поставленного в условиях ограниченных сроков.</w:t>
            </w:r>
          </w:p>
        </w:tc>
        <w:tc>
          <w:tcPr>
            <w:tcW w:w="6515" w:type="dxa"/>
            <w:shd w:val="clear" w:color="auto" w:fill="auto"/>
          </w:tcPr>
          <w:p w14:paraId="09F8428A" w14:textId="48424DD6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 допускать оборудование к эксплуатации, пока не будут проведены все контрольные тесты, в т</w:t>
            </w:r>
            <w:r w:rsidR="005A140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м числе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по безопасности, доставлены все комплектующие к этому оборудованию в случае, если оборудование поставляется частями</w:t>
            </w:r>
            <w:r w:rsidR="005A140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</w:tc>
      </w:tr>
      <w:tr w:rsidR="004218F5" w:rsidRPr="007C6C6F" w14:paraId="4D5B3115" w14:textId="77777777" w:rsidTr="00243D9A">
        <w:tc>
          <w:tcPr>
            <w:tcW w:w="436" w:type="dxa"/>
            <w:shd w:val="clear" w:color="auto" w:fill="auto"/>
          </w:tcPr>
          <w:p w14:paraId="4727AC2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2551" w:type="dxa"/>
            <w:shd w:val="clear" w:color="auto" w:fill="auto"/>
          </w:tcPr>
          <w:p w14:paraId="58037C6D" w14:textId="1D06490E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своевременные поставки оборудования в образовательные организации</w:t>
            </w:r>
          </w:p>
        </w:tc>
        <w:tc>
          <w:tcPr>
            <w:tcW w:w="6515" w:type="dxa"/>
            <w:shd w:val="clear" w:color="auto" w:fill="auto"/>
          </w:tcPr>
          <w:p w14:paraId="18C946E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ередавать деньги для закупки в организации или поставлять оборудование напрямую в организации по 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 w14:paraId="7CB1D59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 подписывать акты приема и передачи авансовым способом, а также заочно без осмотра оборудования.</w:t>
            </w:r>
          </w:p>
        </w:tc>
      </w:tr>
      <w:tr w:rsidR="004218F5" w:rsidRPr="007C6C6F" w14:paraId="0D6C8571" w14:textId="77777777" w:rsidTr="00243D9A">
        <w:tc>
          <w:tcPr>
            <w:tcW w:w="436" w:type="dxa"/>
            <w:shd w:val="clear" w:color="auto" w:fill="auto"/>
          </w:tcPr>
          <w:p w14:paraId="3E76D3F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10</w:t>
            </w:r>
          </w:p>
        </w:tc>
        <w:tc>
          <w:tcPr>
            <w:tcW w:w="2551" w:type="dxa"/>
            <w:shd w:val="clear" w:color="auto" w:fill="auto"/>
          </w:tcPr>
          <w:p w14:paraId="6FAE5C5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Завышение начальной максимальной цены, повторное проведение конкурсов (аукционов). Заключение государственных контрактов с единственным поставщиком</w:t>
            </w:r>
          </w:p>
        </w:tc>
        <w:tc>
          <w:tcPr>
            <w:tcW w:w="6515" w:type="dxa"/>
            <w:shd w:val="clear" w:color="auto" w:fill="auto"/>
          </w:tcPr>
          <w:p w14:paraId="0F190C2A" w14:textId="79A15B83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ониторинг и контроль документации осуществляемых закупок с проверкой цено</w:t>
            </w:r>
            <w:r w:rsidR="005A140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бразования и потенциальных поставщиков.</w:t>
            </w:r>
          </w:p>
          <w:p w14:paraId="4EF44E4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граммное обеспечение должно приобретаться по специальным ценам для образовательных организаций.</w:t>
            </w:r>
          </w:p>
        </w:tc>
      </w:tr>
      <w:tr w:rsidR="004218F5" w:rsidRPr="007C6C6F" w14:paraId="5DAEA295" w14:textId="77777777" w:rsidTr="00243D9A">
        <w:tc>
          <w:tcPr>
            <w:tcW w:w="436" w:type="dxa"/>
            <w:shd w:val="clear" w:color="auto" w:fill="auto"/>
          </w:tcPr>
          <w:p w14:paraId="1747ECA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2551" w:type="dxa"/>
            <w:shd w:val="clear" w:color="auto" w:fill="auto"/>
          </w:tcPr>
          <w:p w14:paraId="3D4DDF9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тсутствие новых программ под закупаемое оборудование</w:t>
            </w:r>
          </w:p>
        </w:tc>
        <w:tc>
          <w:tcPr>
            <w:tcW w:w="6515" w:type="dxa"/>
            <w:shd w:val="clear" w:color="auto" w:fill="auto"/>
          </w:tcPr>
          <w:p w14:paraId="6F885EE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ланирование образовательных систем организаций и муниципальных образований с учетом запроса семей и 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.</w:t>
            </w:r>
          </w:p>
        </w:tc>
      </w:tr>
    </w:tbl>
    <w:p w14:paraId="0FA00AF8" w14:textId="77777777" w:rsidR="004218F5" w:rsidRPr="007C6C6F" w:rsidRDefault="004218F5" w:rsidP="004218F5">
      <w:pPr>
        <w:spacing w:after="0" w:line="360" w:lineRule="auto"/>
        <w:ind w:hanging="709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74C50273" w14:textId="77777777" w:rsidR="004218F5" w:rsidRDefault="004218F5" w:rsidP="001C3F3D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bCs/>
          <w:sz w:val="28"/>
          <w:szCs w:val="28"/>
          <w:lang w:val="ru" w:eastAsia="ru-RU"/>
        </w:rPr>
      </w:pPr>
    </w:p>
    <w:p w14:paraId="0DC59637" w14:textId="77777777" w:rsidR="004218F5" w:rsidRDefault="004218F5" w:rsidP="001C3F3D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bCs/>
          <w:sz w:val="28"/>
          <w:szCs w:val="28"/>
          <w:lang w:val="ru" w:eastAsia="ru-RU"/>
        </w:rPr>
      </w:pPr>
    </w:p>
    <w:p w14:paraId="45657238" w14:textId="77777777" w:rsidR="004218F5" w:rsidRDefault="004218F5">
      <w:pPr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ru-RU"/>
        </w:rPr>
        <w:br w:type="page"/>
      </w:r>
    </w:p>
    <w:p w14:paraId="29660073" w14:textId="09D18199" w:rsidR="00033BA0" w:rsidRPr="004218F5" w:rsidRDefault="00033BA0" w:rsidP="001C3F3D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ru-RU"/>
        </w:rPr>
      </w:pPr>
      <w:r w:rsidRPr="004218F5"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ru-RU"/>
        </w:rPr>
        <w:lastRenderedPageBreak/>
        <w:t>Приложение 2</w:t>
      </w:r>
    </w:p>
    <w:p w14:paraId="492C0B33" w14:textId="77777777" w:rsidR="00033BA0" w:rsidRPr="007C6C6F" w:rsidRDefault="00033BA0" w:rsidP="001C3F3D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bCs/>
          <w:sz w:val="28"/>
          <w:szCs w:val="28"/>
          <w:lang w:val="ru" w:eastAsia="ru-RU"/>
        </w:rPr>
      </w:pPr>
    </w:p>
    <w:p w14:paraId="39B6920C" w14:textId="77777777" w:rsidR="00033BA0" w:rsidRPr="009251DF" w:rsidRDefault="00033BA0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имерная и</w:t>
      </w:r>
      <w:r w:rsidRPr="009251D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формационная стратегия типовой модели «</w:t>
      </w:r>
      <w:proofErr w:type="spellStart"/>
      <w:r w:rsidRPr="009251D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Топос</w:t>
      </w:r>
      <w:proofErr w:type="spellEnd"/>
      <w:r w:rsidRPr="009251D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14:paraId="23B78B81" w14:textId="49464264" w:rsidR="00033BA0" w:rsidRPr="007C6C6F" w:rsidRDefault="00033BA0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формационная стратегия для настоящей типовой модели 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5A140B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бор наиболее эффективных инструментов воздействия на целевые аудитории и </w:t>
      </w:r>
      <w:r w:rsidR="0031155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грамма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ьзования этих инструментов, </w:t>
      </w:r>
      <w:r w:rsidR="0031155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ключающая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ри основных параметра: целевые аудитории, коммуникационное сообщение и форматы коммуникации. </w:t>
      </w:r>
    </w:p>
    <w:p w14:paraId="536F9666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14:paraId="7AE9AC48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формировании информационной стратегии, под которой понимается план по распространению информации в соответствии с целями и задачами, общими принципами информационной политики образовательных организаций, реализующих типовую модели «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31155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комендуется включить следующие этапы:</w:t>
      </w:r>
    </w:p>
    <w:p w14:paraId="71832F34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Анализ внутренней среды.</w:t>
      </w:r>
    </w:p>
    <w:p w14:paraId="50B6D134" w14:textId="276DE513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комендуется, 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исходя из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зультатов </w:t>
      </w:r>
      <w:r w:rsidRPr="007C6C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WOT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-анализа организации и проекта, зафиксировать сильные стороны, возможности для позиционирования, учитывая возможные риски.</w:t>
      </w:r>
    </w:p>
    <w:p w14:paraId="1084A6B6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Анализ внешней среды. </w:t>
      </w:r>
    </w:p>
    <w:p w14:paraId="4BFC6065" w14:textId="338F2522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комендуется, 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исходя из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зультатов SWOT-анализа организации и проекта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пределить ключевые целевые аудитории, их особенности, составить «портрет» ребенка и его семьи 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возраст, стремления в жизни, увлечения, образование и социально-экономический статус родителей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 Целевая аудитория — это группа клиентов и партнеров, которая стремится удовлетворить ту потребность, которую решает проект типовой модели «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. Необходимо определить круг людей и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тей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холдеров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которым будет интересно развитие именно способностей, общего развития и универсальных 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и профильных компетентностей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профориентационных возможностей модели в сфере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вязанных профессий.</w:t>
      </w:r>
    </w:p>
    <w:p w14:paraId="2C0AD916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ение возможных </w:t>
      </w: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направлений и задач информационной стратегии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736E507" w14:textId="15904D04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бизнес-партнеры, семьи, органы власти, образовательные организации и т.д.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14:paraId="4FFD14AF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Выбор форматов, каналов и периодичности информирования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B0F60EE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данном этапе необходима инвентаризация существующих (имеющихся и перспективных) возможностей информирования целевых групп о проекте.</w:t>
      </w:r>
    </w:p>
    <w:p w14:paraId="58065EC1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лючевыми каналами для реализации информационной стратегии могут выступать:</w:t>
      </w:r>
    </w:p>
    <w:p w14:paraId="076DF938" w14:textId="17B8BE9F" w:rsidR="00033BA0" w:rsidRPr="007C6C6F" w:rsidRDefault="005A140B" w:rsidP="0023788A">
      <w:pPr>
        <w:widowControl w:val="0"/>
        <w:numPr>
          <w:ilvl w:val="0"/>
          <w:numId w:val="45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айт организации;</w:t>
      </w:r>
    </w:p>
    <w:p w14:paraId="20FE8A6D" w14:textId="2BA0D8D9" w:rsidR="00033BA0" w:rsidRPr="007C6C6F" w:rsidRDefault="005A140B" w:rsidP="0023788A">
      <w:pPr>
        <w:widowControl w:val="0"/>
        <w:numPr>
          <w:ilvl w:val="0"/>
          <w:numId w:val="45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ная печатная и электронная пресса;</w:t>
      </w:r>
    </w:p>
    <w:p w14:paraId="60112A19" w14:textId="5DC4E843" w:rsidR="00033BA0" w:rsidRPr="007C6C6F" w:rsidRDefault="005A140B" w:rsidP="0023788A">
      <w:pPr>
        <w:widowControl w:val="0"/>
        <w:numPr>
          <w:ilvl w:val="0"/>
          <w:numId w:val="45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оциальные сети;</w:t>
      </w:r>
    </w:p>
    <w:p w14:paraId="0D88EB42" w14:textId="6F46F092" w:rsidR="00033BA0" w:rsidRPr="007C6C6F" w:rsidRDefault="005A140B" w:rsidP="0023788A">
      <w:pPr>
        <w:widowControl w:val="0"/>
        <w:numPr>
          <w:ilvl w:val="0"/>
          <w:numId w:val="45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елевидение и радио;</w:t>
      </w:r>
    </w:p>
    <w:p w14:paraId="58B60536" w14:textId="6F136B69" w:rsidR="00033BA0" w:rsidRPr="007C6C6F" w:rsidRDefault="005A140B" w:rsidP="0023788A">
      <w:pPr>
        <w:widowControl w:val="0"/>
        <w:numPr>
          <w:ilvl w:val="0"/>
          <w:numId w:val="45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фильные сайты об образовании</w:t>
      </w:r>
      <w:r w:rsidR="00033BA0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9F2D856" w14:textId="0DB47EF7" w:rsidR="00033BA0" w:rsidRPr="0023788A" w:rsidRDefault="005A140B" w:rsidP="0023788A">
      <w:pPr>
        <w:pStyle w:val="a9"/>
        <w:widowControl w:val="0"/>
        <w:numPr>
          <w:ilvl w:val="0"/>
          <w:numId w:val="45"/>
        </w:numPr>
        <w:tabs>
          <w:tab w:val="left" w:pos="284"/>
        </w:tabs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788A">
        <w:rPr>
          <w:rFonts w:ascii="Times New Roman" w:eastAsia="Times New Roman" w:hAnsi="Times New Roman" w:cs="Times New Roman"/>
          <w:sz w:val="28"/>
          <w:szCs w:val="28"/>
        </w:rPr>
        <w:t>возможные каналы продвижения в сети интернет:</w:t>
      </w:r>
    </w:p>
    <w:p w14:paraId="54622E69" w14:textId="61250856" w:rsidR="00033BA0" w:rsidRPr="007C6C6F" w:rsidRDefault="005A140B" w:rsidP="0023788A">
      <w:pPr>
        <w:widowControl w:val="0"/>
        <w:numPr>
          <w:ilvl w:val="0"/>
          <w:numId w:val="46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исковая оптимизация и продвижение;</w:t>
      </w:r>
    </w:p>
    <w:p w14:paraId="559B63CF" w14:textId="41D2D0DD" w:rsidR="00033BA0" w:rsidRPr="007C6C6F" w:rsidRDefault="005A140B" w:rsidP="0023788A">
      <w:pPr>
        <w:widowControl w:val="0"/>
        <w:numPr>
          <w:ilvl w:val="0"/>
          <w:numId w:val="46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ент-маркетинг;</w:t>
      </w:r>
    </w:p>
    <w:p w14:paraId="4550EB18" w14:textId="4F062CAB" w:rsidR="00033BA0" w:rsidRPr="007C6C6F" w:rsidRDefault="005A140B" w:rsidP="0023788A">
      <w:pPr>
        <w:widowControl w:val="0"/>
        <w:numPr>
          <w:ilvl w:val="0"/>
          <w:numId w:val="46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екстная реклама;</w:t>
      </w:r>
    </w:p>
    <w:p w14:paraId="4C57CAF7" w14:textId="1D1A08AB" w:rsidR="00033BA0" w:rsidRPr="007C6C6F" w:rsidRDefault="005A140B" w:rsidP="0023788A">
      <w:pPr>
        <w:widowControl w:val="0"/>
        <w:numPr>
          <w:ilvl w:val="0"/>
          <w:numId w:val="46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аргетированная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клама;</w:t>
      </w:r>
    </w:p>
    <w:p w14:paraId="5F123800" w14:textId="36B394F7" w:rsidR="00033BA0" w:rsidRPr="007C6C6F" w:rsidRDefault="005A140B" w:rsidP="0023788A">
      <w:pPr>
        <w:widowControl w:val="0"/>
        <w:numPr>
          <w:ilvl w:val="0"/>
          <w:numId w:val="46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ркетинг в </w:t>
      </w:r>
      <w:r w:rsidR="00033BA0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оциальных сетях;</w:t>
      </w:r>
    </w:p>
    <w:p w14:paraId="58FB42C6" w14:textId="77777777" w:rsidR="00033BA0" w:rsidRPr="007C6C6F" w:rsidRDefault="00033BA0" w:rsidP="0023788A">
      <w:pPr>
        <w:widowControl w:val="0"/>
        <w:numPr>
          <w:ilvl w:val="0"/>
          <w:numId w:val="46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E-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mail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-маркетинг;</w:t>
      </w:r>
    </w:p>
    <w:p w14:paraId="3A3D798D" w14:textId="52DEB76A" w:rsidR="00033BA0" w:rsidRPr="007C6C6F" w:rsidRDefault="005A140B" w:rsidP="0023788A">
      <w:pPr>
        <w:widowControl w:val="0"/>
        <w:numPr>
          <w:ilvl w:val="0"/>
          <w:numId w:val="46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виде</w:t>
      </w:r>
      <w:r w:rsidR="00033BA0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маркетинг</w:t>
      </w:r>
      <w:proofErr w:type="spellEnd"/>
      <w:r w:rsidR="00033BA0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398FA9F" w14:textId="2977FDE8" w:rsidR="00033BA0" w:rsidRPr="007C6C6F" w:rsidRDefault="00033BA0" w:rsidP="004218F5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е форматы информирования: анонсы, новости, интервью, репортажи, фотоотчеты, реклама образовательных программ, пресс-конференции, день открытых дверей, открытые массовые мероприятия.</w:t>
      </w:r>
    </w:p>
    <w:p w14:paraId="7ED3A19D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ение </w:t>
      </w: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текущего и перспективного планирования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формационной стратегии может осуществляться в соответствии с примерной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формой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7"/>
        <w:gridCol w:w="2871"/>
        <w:gridCol w:w="1555"/>
        <w:gridCol w:w="1905"/>
        <w:gridCol w:w="1791"/>
        <w:gridCol w:w="884"/>
      </w:tblGrid>
      <w:tr w:rsidR="007C6C6F" w:rsidRPr="007C6C6F" w14:paraId="1A76D621" w14:textId="77777777" w:rsidTr="00345031">
        <w:tc>
          <w:tcPr>
            <w:tcW w:w="459" w:type="dxa"/>
            <w:shd w:val="clear" w:color="auto" w:fill="auto"/>
          </w:tcPr>
          <w:p w14:paraId="17EC0DE8" w14:textId="05474FB4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№</w:t>
            </w:r>
            <w:r w:rsidR="007E672A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 xml:space="preserve"> п/п</w:t>
            </w:r>
          </w:p>
        </w:tc>
        <w:tc>
          <w:tcPr>
            <w:tcW w:w="3162" w:type="dxa"/>
            <w:shd w:val="clear" w:color="auto" w:fill="auto"/>
          </w:tcPr>
          <w:p w14:paraId="55DE3926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Мероприятие/задача</w:t>
            </w:r>
          </w:p>
        </w:tc>
        <w:tc>
          <w:tcPr>
            <w:tcW w:w="1364" w:type="dxa"/>
            <w:shd w:val="clear" w:color="auto" w:fill="auto"/>
          </w:tcPr>
          <w:p w14:paraId="494345AA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Целевые аудитории</w:t>
            </w:r>
          </w:p>
        </w:tc>
        <w:tc>
          <w:tcPr>
            <w:tcW w:w="1719" w:type="dxa"/>
            <w:shd w:val="clear" w:color="auto" w:fill="auto"/>
          </w:tcPr>
          <w:p w14:paraId="34D462F3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Каналы</w:t>
            </w:r>
          </w:p>
        </w:tc>
        <w:tc>
          <w:tcPr>
            <w:tcW w:w="1724" w:type="dxa"/>
            <w:shd w:val="clear" w:color="auto" w:fill="auto"/>
          </w:tcPr>
          <w:p w14:paraId="52E4D619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Форма</w:t>
            </w:r>
          </w:p>
        </w:tc>
        <w:tc>
          <w:tcPr>
            <w:tcW w:w="1209" w:type="dxa"/>
            <w:shd w:val="clear" w:color="auto" w:fill="auto"/>
          </w:tcPr>
          <w:p w14:paraId="2FF66469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Срок</w:t>
            </w:r>
          </w:p>
        </w:tc>
      </w:tr>
      <w:tr w:rsidR="007C6C6F" w:rsidRPr="007C6C6F" w14:paraId="621E9AC0" w14:textId="77777777" w:rsidTr="00345031">
        <w:tc>
          <w:tcPr>
            <w:tcW w:w="459" w:type="dxa"/>
            <w:shd w:val="clear" w:color="auto" w:fill="auto"/>
          </w:tcPr>
          <w:p w14:paraId="5C017C7D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3162" w:type="dxa"/>
            <w:shd w:val="clear" w:color="auto" w:fill="auto"/>
          </w:tcPr>
          <w:p w14:paraId="4011B2B5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Информирование семей о начале набора на программы модели</w:t>
            </w:r>
          </w:p>
        </w:tc>
        <w:tc>
          <w:tcPr>
            <w:tcW w:w="1364" w:type="dxa"/>
            <w:shd w:val="clear" w:color="auto" w:fill="auto"/>
          </w:tcPr>
          <w:p w14:paraId="0201A7CB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Семьи с детьми, органы власти, бизнес</w:t>
            </w:r>
          </w:p>
        </w:tc>
        <w:tc>
          <w:tcPr>
            <w:tcW w:w="1719" w:type="dxa"/>
            <w:shd w:val="clear" w:color="auto" w:fill="auto"/>
          </w:tcPr>
          <w:p w14:paraId="148EC8A7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егиональные и местные СМИ</w:t>
            </w:r>
          </w:p>
        </w:tc>
        <w:tc>
          <w:tcPr>
            <w:tcW w:w="1724" w:type="dxa"/>
            <w:shd w:val="clear" w:color="auto" w:fill="auto"/>
          </w:tcPr>
          <w:p w14:paraId="44B46119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ресс-релиз</w:t>
            </w:r>
          </w:p>
        </w:tc>
        <w:tc>
          <w:tcPr>
            <w:tcW w:w="1209" w:type="dxa"/>
            <w:shd w:val="clear" w:color="auto" w:fill="auto"/>
          </w:tcPr>
          <w:p w14:paraId="56FDCFED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C6C6F" w:rsidRPr="007C6C6F" w14:paraId="2631B506" w14:textId="77777777" w:rsidTr="00345031">
        <w:tc>
          <w:tcPr>
            <w:tcW w:w="459" w:type="dxa"/>
            <w:shd w:val="clear" w:color="auto" w:fill="auto"/>
          </w:tcPr>
          <w:p w14:paraId="4B23A7EB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3162" w:type="dxa"/>
            <w:shd w:val="clear" w:color="auto" w:fill="auto"/>
          </w:tcPr>
          <w:p w14:paraId="31EDB8FD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азъяснение предназначения создаваемых новых мест</w:t>
            </w:r>
          </w:p>
        </w:tc>
        <w:tc>
          <w:tcPr>
            <w:tcW w:w="1364" w:type="dxa"/>
            <w:shd w:val="clear" w:color="auto" w:fill="auto"/>
          </w:tcPr>
          <w:p w14:paraId="07DE9ADB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Семьи с детьми</w:t>
            </w:r>
          </w:p>
        </w:tc>
        <w:tc>
          <w:tcPr>
            <w:tcW w:w="1719" w:type="dxa"/>
            <w:shd w:val="clear" w:color="auto" w:fill="auto"/>
          </w:tcPr>
          <w:p w14:paraId="01E767FA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ТВ и интернет-трансляция</w:t>
            </w:r>
          </w:p>
        </w:tc>
        <w:tc>
          <w:tcPr>
            <w:tcW w:w="1724" w:type="dxa"/>
            <w:shd w:val="clear" w:color="auto" w:fill="auto"/>
          </w:tcPr>
          <w:p w14:paraId="258C9FF0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ресс-конференция</w:t>
            </w:r>
          </w:p>
        </w:tc>
        <w:tc>
          <w:tcPr>
            <w:tcW w:w="1209" w:type="dxa"/>
            <w:shd w:val="clear" w:color="auto" w:fill="auto"/>
          </w:tcPr>
          <w:p w14:paraId="1EE083EC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033BA0" w:rsidRPr="007C6C6F" w14:paraId="336425B0" w14:textId="77777777" w:rsidTr="00345031">
        <w:tc>
          <w:tcPr>
            <w:tcW w:w="459" w:type="dxa"/>
            <w:shd w:val="clear" w:color="auto" w:fill="auto"/>
          </w:tcPr>
          <w:p w14:paraId="5BFA7B2C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62" w:type="dxa"/>
            <w:shd w:val="clear" w:color="auto" w:fill="auto"/>
          </w:tcPr>
          <w:p w14:paraId="33543894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…</w:t>
            </w:r>
          </w:p>
        </w:tc>
        <w:tc>
          <w:tcPr>
            <w:tcW w:w="1364" w:type="dxa"/>
            <w:shd w:val="clear" w:color="auto" w:fill="auto"/>
          </w:tcPr>
          <w:p w14:paraId="410B4754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19" w:type="dxa"/>
            <w:shd w:val="clear" w:color="auto" w:fill="auto"/>
          </w:tcPr>
          <w:p w14:paraId="68BC38E1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24" w:type="dxa"/>
            <w:shd w:val="clear" w:color="auto" w:fill="auto"/>
          </w:tcPr>
          <w:p w14:paraId="17DF0800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09" w:type="dxa"/>
            <w:shd w:val="clear" w:color="auto" w:fill="auto"/>
          </w:tcPr>
          <w:p w14:paraId="6242AFEE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24069DD1" w14:textId="77777777" w:rsidR="00033BA0" w:rsidRPr="007C6C6F" w:rsidRDefault="00033BA0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E11C57" w14:textId="77777777" w:rsidR="00033BA0" w:rsidRPr="007C6C6F" w:rsidRDefault="00033BA0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В качестве индикатора оценки эффективности информационной стратегии типовой модели «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» предлагается рассматривать уровень информированности целевых аудиторий.</w:t>
      </w:r>
    </w:p>
    <w:p w14:paraId="49D873F4" w14:textId="6CD10349" w:rsidR="00033BA0" w:rsidRPr="004218F5" w:rsidRDefault="00033BA0" w:rsidP="004218F5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br w:type="page"/>
      </w:r>
    </w:p>
    <w:p w14:paraId="0FE5342E" w14:textId="722BD2EA" w:rsidR="00033BA0" w:rsidRPr="00723536" w:rsidRDefault="00033BA0" w:rsidP="001C3F3D">
      <w:pPr>
        <w:spacing w:after="0" w:line="360" w:lineRule="auto"/>
        <w:ind w:firstLine="709"/>
        <w:jc w:val="right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23536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lastRenderedPageBreak/>
        <w:t xml:space="preserve">Приложение </w:t>
      </w:r>
      <w:r w:rsidR="00723536" w:rsidRPr="00723536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3</w:t>
      </w:r>
    </w:p>
    <w:p w14:paraId="49804401" w14:textId="77777777" w:rsidR="00723536" w:rsidRDefault="00723536">
      <w:pPr>
        <w:spacing w:after="0" w:line="360" w:lineRule="auto"/>
        <w:jc w:val="center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670F88B3" w14:textId="16475478" w:rsidR="00033BA0" w:rsidRPr="007C6C6F" w:rsidRDefault="00033BA0">
      <w:pPr>
        <w:spacing w:after="0" w:line="360" w:lineRule="auto"/>
        <w:jc w:val="center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Основные индикаторы и показатели типовой модели «</w:t>
      </w:r>
      <w:proofErr w:type="spellStart"/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»</w:t>
      </w:r>
    </w:p>
    <w:p w14:paraId="59FC1983" w14:textId="77777777" w:rsidR="00033BA0" w:rsidRPr="007C6C6F" w:rsidRDefault="00033BA0" w:rsidP="001C3F3D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и м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етодика их расчета 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7"/>
        <w:gridCol w:w="2552"/>
        <w:gridCol w:w="751"/>
        <w:gridCol w:w="5686"/>
      </w:tblGrid>
      <w:tr w:rsidR="007C6C6F" w:rsidRPr="007C6C6F" w14:paraId="60B682CD" w14:textId="77777777" w:rsidTr="00345031">
        <w:trPr>
          <w:trHeight w:val="562"/>
        </w:trPr>
        <w:tc>
          <w:tcPr>
            <w:tcW w:w="497" w:type="dxa"/>
            <w:shd w:val="clear" w:color="auto" w:fill="auto"/>
          </w:tcPr>
          <w:p w14:paraId="376B924E" w14:textId="1BC96F14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№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п/п</w:t>
            </w:r>
          </w:p>
        </w:tc>
        <w:tc>
          <w:tcPr>
            <w:tcW w:w="2328" w:type="dxa"/>
            <w:shd w:val="clear" w:color="auto" w:fill="auto"/>
          </w:tcPr>
          <w:p w14:paraId="34D87A6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Наименование индикатора</w:t>
            </w:r>
          </w:p>
        </w:tc>
        <w:tc>
          <w:tcPr>
            <w:tcW w:w="498" w:type="dxa"/>
            <w:shd w:val="clear" w:color="auto" w:fill="auto"/>
          </w:tcPr>
          <w:p w14:paraId="6FDC8081" w14:textId="212FAFFC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Ед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. изм.</w:t>
            </w:r>
          </w:p>
        </w:tc>
        <w:tc>
          <w:tcPr>
            <w:tcW w:w="6283" w:type="dxa"/>
            <w:shd w:val="clear" w:color="auto" w:fill="auto"/>
          </w:tcPr>
          <w:p w14:paraId="793AD2D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Методика расчета</w:t>
            </w:r>
          </w:p>
        </w:tc>
      </w:tr>
      <w:tr w:rsidR="007C6C6F" w:rsidRPr="007C6C6F" w14:paraId="5CFE7B34" w14:textId="77777777" w:rsidTr="00345031">
        <w:tc>
          <w:tcPr>
            <w:tcW w:w="497" w:type="dxa"/>
            <w:shd w:val="clear" w:color="auto" w:fill="auto"/>
          </w:tcPr>
          <w:p w14:paraId="54C4DB7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2328" w:type="dxa"/>
            <w:shd w:val="clear" w:color="auto" w:fill="auto"/>
          </w:tcPr>
          <w:p w14:paraId="1F23909D" w14:textId="5BE746C0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 в возрасте 5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8 лет в муниципальном образовании, охваченных программами туристско-краеведческой направленности</w:t>
            </w:r>
          </w:p>
        </w:tc>
        <w:tc>
          <w:tcPr>
            <w:tcW w:w="498" w:type="dxa"/>
            <w:shd w:val="clear" w:color="auto" w:fill="auto"/>
          </w:tcPr>
          <w:p w14:paraId="326F959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7DCB021E" w14:textId="3FC4FB7B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 w:hint="eastAsia"/>
                  <w:sz w:val="28"/>
                  <w:szCs w:val="28"/>
                </w:rPr>
                <m:t>Х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,</w:t>
            </w:r>
            <w:r w:rsidR="002F22F3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где </w:t>
            </w: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 в возрасте 5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8 лет в муниципальном образовании, охваченных программами туристско-краеведческой направленности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701D3C8B" w14:textId="5BFB5A4F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N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человек в возрасте 5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8 лет, прошедших обучение по программам в текущем году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</w:p>
          <w:p w14:paraId="2CA8A63F" w14:textId="1129E11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—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населения в возрасте 5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8 лет в муниципальном образовании в текущем году</w:t>
            </w:r>
          </w:p>
        </w:tc>
      </w:tr>
      <w:tr w:rsidR="007C6C6F" w:rsidRPr="007C6C6F" w14:paraId="2CD3F6F6" w14:textId="77777777" w:rsidTr="00345031">
        <w:tc>
          <w:tcPr>
            <w:tcW w:w="497" w:type="dxa"/>
            <w:shd w:val="clear" w:color="auto" w:fill="auto"/>
          </w:tcPr>
          <w:p w14:paraId="29C95C33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2328" w:type="dxa"/>
            <w:shd w:val="clear" w:color="auto" w:fill="auto"/>
          </w:tcPr>
          <w:p w14:paraId="2CE2CFFE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498" w:type="dxa"/>
            <w:shd w:val="clear" w:color="auto" w:fill="auto"/>
          </w:tcPr>
          <w:p w14:paraId="1452175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2C565D2B" w14:textId="0EACE72E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P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, охваченных системой профессиональной ориентации и профессиональной проб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0840F811" w14:textId="1A2D8F8D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принявших участие в профориентационных мероприятиях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3F79558E" w14:textId="60E8E4C5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1FC27DE5" w14:textId="77777777" w:rsidTr="00345031">
        <w:tc>
          <w:tcPr>
            <w:tcW w:w="497" w:type="dxa"/>
            <w:shd w:val="clear" w:color="auto" w:fill="auto"/>
          </w:tcPr>
          <w:p w14:paraId="5AB6150E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2328" w:type="dxa"/>
            <w:shd w:val="clear" w:color="auto" w:fill="auto"/>
          </w:tcPr>
          <w:p w14:paraId="1652A430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оявивших выдающиеся способности</w:t>
            </w:r>
          </w:p>
        </w:tc>
        <w:tc>
          <w:tcPr>
            <w:tcW w:w="498" w:type="dxa"/>
            <w:shd w:val="clear" w:color="auto" w:fill="auto"/>
          </w:tcPr>
          <w:p w14:paraId="7B7180B4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4C636D3B" w14:textId="619D3D85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V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оявивших выдающиеся способности по программам туристско-краеведческой направленности в текущем году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1D624362" w14:textId="684DFCFE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lastRenderedPageBreak/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ставших победителями и призерами конкурсов, входящих в соответствующие перечни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5DBFBCFF" w14:textId="12EF88C6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="007E672A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6A011702" w14:textId="77777777" w:rsidTr="00345031">
        <w:tc>
          <w:tcPr>
            <w:tcW w:w="497" w:type="dxa"/>
            <w:shd w:val="clear" w:color="auto" w:fill="auto"/>
          </w:tcPr>
          <w:p w14:paraId="03648C5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4</w:t>
            </w:r>
          </w:p>
        </w:tc>
        <w:tc>
          <w:tcPr>
            <w:tcW w:w="2328" w:type="dxa"/>
            <w:shd w:val="clear" w:color="auto" w:fill="auto"/>
          </w:tcPr>
          <w:p w14:paraId="4367B5E6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одолжающих обучение на следующий год</w:t>
            </w:r>
          </w:p>
        </w:tc>
        <w:tc>
          <w:tcPr>
            <w:tcW w:w="498" w:type="dxa"/>
            <w:shd w:val="clear" w:color="auto" w:fill="auto"/>
          </w:tcPr>
          <w:p w14:paraId="7CBA146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09AE1AE0" w14:textId="0A5EC802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(X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Y)/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Z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одолжающих обучение на следующий год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7749BA4B" w14:textId="712BB16A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 в новом учебном году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627CD4EB" w14:textId="344234A8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новых учащихся в новом учебном году</w:t>
            </w:r>
          </w:p>
        </w:tc>
      </w:tr>
      <w:tr w:rsidR="007C6C6F" w:rsidRPr="007C6C6F" w14:paraId="2C0ACAFE" w14:textId="77777777" w:rsidTr="00345031">
        <w:tc>
          <w:tcPr>
            <w:tcW w:w="497" w:type="dxa"/>
            <w:shd w:val="clear" w:color="auto" w:fill="auto"/>
          </w:tcPr>
          <w:p w14:paraId="46DC872F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2328" w:type="dxa"/>
            <w:shd w:val="clear" w:color="auto" w:fill="auto"/>
          </w:tcPr>
          <w:p w14:paraId="153AFFA7" w14:textId="53866ACC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инявших участие в интенсивных форматах дополнительного образования и мероприятиях</w:t>
            </w:r>
            <w:r w:rsidR="00BD3E9C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по профилю</w:t>
            </w:r>
          </w:p>
        </w:tc>
        <w:tc>
          <w:tcPr>
            <w:tcW w:w="498" w:type="dxa"/>
            <w:shd w:val="clear" w:color="auto" w:fill="auto"/>
          </w:tcPr>
          <w:p w14:paraId="136E5A86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0B938AA5" w14:textId="6AEAE253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I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инявших участие в интенсивных форматах дополнительного образования и мероприятиях по профилю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363A85C1" w14:textId="4FF98D6D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не менее двух раз ставших участниками мероприятий и интенсивных форматов модели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7E29FE39" w14:textId="33B3716E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68F4DA97" w14:textId="77777777" w:rsidTr="00345031">
        <w:tc>
          <w:tcPr>
            <w:tcW w:w="497" w:type="dxa"/>
            <w:shd w:val="clear" w:color="auto" w:fill="auto"/>
          </w:tcPr>
          <w:p w14:paraId="351A368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2328" w:type="dxa"/>
            <w:shd w:val="clear" w:color="auto" w:fill="auto"/>
          </w:tcPr>
          <w:p w14:paraId="49AAEB74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воспользовавшиеся возможностью обучения по индивидуальным учебным планам</w:t>
            </w:r>
          </w:p>
        </w:tc>
        <w:tc>
          <w:tcPr>
            <w:tcW w:w="498" w:type="dxa"/>
            <w:shd w:val="clear" w:color="auto" w:fill="auto"/>
          </w:tcPr>
          <w:p w14:paraId="3D17982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4D3425C5" w14:textId="061352D8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R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 w:eastAsia="ru-RU"/>
              </w:rPr>
              <w:t>R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—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воспользовавшиеся возможностью обучения по индивидуальным учебным планам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6499D31A" w14:textId="2E5DDFB1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обучающихся по индивидуальным учебным планам в текущем учебном году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7C4472CB" w14:textId="625B5E1E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116F389A" w14:textId="77777777" w:rsidTr="00345031">
        <w:tc>
          <w:tcPr>
            <w:tcW w:w="497" w:type="dxa"/>
            <w:shd w:val="clear" w:color="auto" w:fill="auto"/>
          </w:tcPr>
          <w:p w14:paraId="1472D50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7</w:t>
            </w:r>
          </w:p>
        </w:tc>
        <w:tc>
          <w:tcPr>
            <w:tcW w:w="2328" w:type="dxa"/>
            <w:shd w:val="clear" w:color="auto" w:fill="auto"/>
          </w:tcPr>
          <w:p w14:paraId="146274C3" w14:textId="6636966A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Доля детей, 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хваченн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ых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истемой наставничества</w:t>
            </w:r>
          </w:p>
        </w:tc>
        <w:tc>
          <w:tcPr>
            <w:tcW w:w="498" w:type="dxa"/>
            <w:shd w:val="clear" w:color="auto" w:fill="auto"/>
          </w:tcPr>
          <w:p w14:paraId="202617D0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706C382A" w14:textId="573541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N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 w:eastAsia="ru-RU"/>
              </w:rPr>
              <w:t>N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охваченная системой наставничества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02B3868B" w14:textId="311D4DB8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включенных в разные виды наставничества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3C3D2989" w14:textId="4C3B5D5E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34EB20C2" w14:textId="77777777" w:rsidTr="00345031">
        <w:tc>
          <w:tcPr>
            <w:tcW w:w="497" w:type="dxa"/>
            <w:shd w:val="clear" w:color="auto" w:fill="auto"/>
          </w:tcPr>
          <w:p w14:paraId="72DB2F8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2328" w:type="dxa"/>
            <w:shd w:val="clear" w:color="auto" w:fill="auto"/>
          </w:tcPr>
          <w:p w14:paraId="5DBB481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498" w:type="dxa"/>
            <w:shd w:val="clear" w:color="auto" w:fill="auto"/>
          </w:tcPr>
          <w:p w14:paraId="74C9E33C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001F742E" w14:textId="1C79AA9B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 w:eastAsia="ru-RU"/>
              </w:rPr>
              <w:t>T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участвующих в проектах с участием партнеров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51B8B418" w14:textId="0292AC6B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принявших участие в реализации образовательных проектов с участием партнеров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35E1DD14" w14:textId="4FED2983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033BA0" w:rsidRPr="007C6C6F" w14:paraId="5A262614" w14:textId="77777777" w:rsidTr="00345031">
        <w:tc>
          <w:tcPr>
            <w:tcW w:w="497" w:type="dxa"/>
            <w:shd w:val="clear" w:color="auto" w:fill="auto"/>
          </w:tcPr>
          <w:p w14:paraId="3B5479CF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2328" w:type="dxa"/>
            <w:shd w:val="clear" w:color="auto" w:fill="auto"/>
          </w:tcPr>
          <w:p w14:paraId="32D1D10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хват сотрудников современными программами ДПО от ведущих организаций РФ</w:t>
            </w:r>
          </w:p>
        </w:tc>
        <w:tc>
          <w:tcPr>
            <w:tcW w:w="498" w:type="dxa"/>
            <w:shd w:val="clear" w:color="auto" w:fill="auto"/>
          </w:tcPr>
          <w:p w14:paraId="364D5A7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5094DF19" w14:textId="585E599D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S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S</w:t>
            </w:r>
            <w:r w:rsidR="00A40037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A40037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—</w:t>
            </w:r>
            <w:r w:rsidR="00A40037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сотрудников, освоивших современные программы ДПО</w:t>
            </w:r>
            <w:r w:rsidR="00A40037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7A3FA7AE" w14:textId="36A0B068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A40037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A40037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сотрудников, прошедших обучение по программам ДПО от ведущих организаций</w:t>
            </w:r>
            <w:r w:rsidR="00A40037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</w:p>
          <w:p w14:paraId="7710CA19" w14:textId="4D9C4D7D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="00A40037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—</w:t>
            </w:r>
            <w:r w:rsidR="00A40037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сотрудников в текущем году</w:t>
            </w:r>
          </w:p>
        </w:tc>
      </w:tr>
    </w:tbl>
    <w:p w14:paraId="048FB6FE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86BED11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val="ru" w:eastAsia="ru-RU"/>
        </w:rPr>
        <w:br w:type="page"/>
      </w:r>
    </w:p>
    <w:p w14:paraId="7F7260E4" w14:textId="7FC86B4B" w:rsidR="00033BA0" w:rsidRPr="00723536" w:rsidRDefault="00033BA0" w:rsidP="001C3F3D">
      <w:pPr>
        <w:spacing w:after="0" w:line="360" w:lineRule="auto"/>
        <w:ind w:hanging="709"/>
        <w:jc w:val="right"/>
        <w:rPr>
          <w:rFonts w:ascii="Times New Roman" w:eastAsia="Arial" w:hAnsi="Times New Roman" w:cs="Times New Roman"/>
          <w:b/>
          <w:bCs/>
          <w:sz w:val="28"/>
          <w:szCs w:val="28"/>
          <w:lang w:eastAsia="ru-RU"/>
        </w:rPr>
      </w:pPr>
      <w:r w:rsidRPr="00723536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lastRenderedPageBreak/>
        <w:t xml:space="preserve">Приложение </w:t>
      </w:r>
      <w:r w:rsidR="00723536" w:rsidRPr="00723536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4</w:t>
      </w:r>
    </w:p>
    <w:p w14:paraId="07C9E880" w14:textId="77777777" w:rsidR="00723536" w:rsidRDefault="00723536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61FC021D" w14:textId="37D52A7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</w:t>
      </w:r>
      <w:r w:rsidR="00723536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новых мест</w:t>
      </w:r>
    </w:p>
    <w:p w14:paraId="1BE9F2F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рядок самообследования в рамках типовой модели «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предполагает следующие шаги:</w:t>
      </w:r>
    </w:p>
    <w:p w14:paraId="791AE52A" w14:textId="73839151" w:rsidR="00033BA0" w:rsidRPr="007C6C6F" w:rsidRDefault="00A40037" w:rsidP="0023788A">
      <w:pPr>
        <w:numPr>
          <w:ilvl w:val="0"/>
          <w:numId w:val="47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вентаризация ресурсов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7D66AA1" w14:textId="2D4996FE" w:rsidR="00033BA0" w:rsidRPr="007C6C6F" w:rsidRDefault="00A40037" w:rsidP="0023788A">
      <w:pPr>
        <w:numPr>
          <w:ilvl w:val="0"/>
          <w:numId w:val="47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бор направлений и темати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7C56B65" w14:textId="20E02ABB" w:rsidR="00033BA0" w:rsidRPr="007C6C6F" w:rsidRDefault="00A40037" w:rsidP="0023788A">
      <w:pPr>
        <w:numPr>
          <w:ilvl w:val="0"/>
          <w:numId w:val="47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бор масштаба и формы реализац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0BB5D16B" w14:textId="6B8C0F86" w:rsidR="00033BA0" w:rsidRPr="007C6C6F" w:rsidRDefault="00A40037" w:rsidP="0023788A">
      <w:pPr>
        <w:numPr>
          <w:ilvl w:val="0"/>
          <w:numId w:val="47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гласование с региональной политико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92FB389" w14:textId="723AAC8D" w:rsidR="00033BA0" w:rsidRPr="007C6C6F" w:rsidRDefault="00A40037" w:rsidP="0023788A">
      <w:pPr>
        <w:numPr>
          <w:ilvl w:val="0"/>
          <w:numId w:val="47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ет интересов разных групп пользователе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6077B6B" w14:textId="5BC9B81A" w:rsidR="00033BA0" w:rsidRPr="007C6C6F" w:rsidRDefault="00A40037" w:rsidP="0023788A">
      <w:pPr>
        <w:numPr>
          <w:ilvl w:val="0"/>
          <w:numId w:val="47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пределен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дели ресурсного обеспечения и нормативных затрат на реализацию типовой модели.</w:t>
      </w:r>
    </w:p>
    <w:p w14:paraId="381679E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основе осуществления выбора определения стратегии развития инфраструктурной составляющей лежат несколько базовых оснований, каждое из которых потребует самообследования и анализа определенных характеристик развиваемой региональных и муниципальных систем дополнительного образования. </w:t>
      </w:r>
    </w:p>
    <w:p w14:paraId="514EADE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точниками данных для проведения самообследования могут стать:</w:t>
      </w:r>
    </w:p>
    <w:p w14:paraId="5272C98A" w14:textId="364A1474" w:rsidR="00033BA0" w:rsidRPr="007C6C6F" w:rsidRDefault="00A40037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ор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ы статистического наблюдения 1-ДО и 1-ДОП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8AAA3AE" w14:textId="4EFBF31D" w:rsidR="00033BA0" w:rsidRPr="007C6C6F" w:rsidRDefault="00A40037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е региональных навигаторов дополнительного образова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555F6F1" w14:textId="543DE42C" w:rsidR="00033BA0" w:rsidRPr="007C6C6F" w:rsidRDefault="00A40037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данны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едерального ресурсного центра;</w:t>
      </w:r>
    </w:p>
    <w:p w14:paraId="2DEF6640" w14:textId="11025AD8" w:rsidR="00033BA0" w:rsidRPr="007C6C6F" w:rsidRDefault="00A40037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е инвентаризац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43271E7" w14:textId="14D1CDD3" w:rsidR="00033BA0" w:rsidRPr="007C6C6F" w:rsidRDefault="00A40037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е социологических исследован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E487DCA" w14:textId="492CBA82" w:rsidR="00033BA0" w:rsidRPr="007C6C6F" w:rsidRDefault="00A40037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е портала для размещения официальной информации о государственных (муниципальных) учреждениях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E0E842D" w14:textId="786FC61F" w:rsidR="00033BA0" w:rsidRPr="007C6C6F" w:rsidRDefault="00A40037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тчеты о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обследовани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бразовательных организац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DF18B5C" w14:textId="5BA8C890" w:rsidR="00033BA0" w:rsidRPr="007C6C6F" w:rsidRDefault="00A40037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руг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точник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367C408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57C481D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Далее рассмотрим последовательность (алгоритм) осуществления выбора и соответствующий ему порядок самообследования.</w:t>
      </w:r>
    </w:p>
    <w:p w14:paraId="28B5E62E" w14:textId="77777777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654C3AB7" w14:textId="75232489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1</w:t>
      </w:r>
      <w:r w:rsidR="00A40037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-й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этап. Выбор образовательных направлений и тематик в рамках модели</w:t>
      </w:r>
    </w:p>
    <w:p w14:paraId="38756DA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выборе направлен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й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темати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лесообразно рассмотреть следующие основания:</w:t>
      </w:r>
    </w:p>
    <w:p w14:paraId="0BFD4E9B" w14:textId="4ECBCF9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1) </w:t>
      </w:r>
      <w:r w:rsidR="00A4003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п</w:t>
      </w:r>
      <w:r w:rsidR="00A40037"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отребности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и запрос разных </w:t>
      </w:r>
      <w:proofErr w:type="spellStart"/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стейкхолдеров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Это основание предполагает осуществление выбора степени учета потребностей разных интересантов. Можно выделить </w:t>
      </w:r>
      <w:r w:rsidRPr="006074E7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>две категории основных субъектов, заинтересованных в результатах реализации дополнительных общеобразовательных программ туристско-краеведческой направленности: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требители образовательных услуг </w:t>
      </w:r>
      <w:r w:rsidR="00A40037">
        <w:rPr>
          <w:rFonts w:ascii="Times New Roman" w:eastAsia="Arial" w:hAnsi="Times New Roman" w:cs="Times New Roman"/>
          <w:sz w:val="28"/>
          <w:szCs w:val="28"/>
          <w:lang w:val="ru" w:eastAsia="ru-RU"/>
        </w:rPr>
        <w:t>(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и обучающиеся, их родители, семьи</w:t>
      </w:r>
      <w:r w:rsidR="00A40037">
        <w:rPr>
          <w:rFonts w:ascii="Times New Roman" w:eastAsia="Arial" w:hAnsi="Times New Roman" w:cs="Times New Roman"/>
          <w:sz w:val="28"/>
          <w:szCs w:val="28"/>
          <w:lang w:val="ru"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представители экономики региона (муниципалитета), заинтересованные в профессиональной ориентации детей и молодежи, их предпрофессиональной подготовке в области искусства и культуры.</w:t>
      </w:r>
    </w:p>
    <w:p w14:paraId="0FBD5219" w14:textId="77777777" w:rsidR="00033BA0" w:rsidRPr="007C6C6F" w:rsidRDefault="00033BA0" w:rsidP="0023788A">
      <w:pPr>
        <w:numPr>
          <w:ilvl w:val="0"/>
          <w:numId w:val="48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Запрос потребителе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жет быть изучен с помощью социологических опросов. Кроме этого, возможно использование информационного ресурса «Навигатор дополнительного образования». Сервис записи позволит собирать статистику спроса на программы определенной тематики.</w:t>
      </w:r>
    </w:p>
    <w:p w14:paraId="6D034EFD" w14:textId="27A45C9A" w:rsidR="00033BA0" w:rsidRPr="007C6C6F" w:rsidRDefault="00033BA0" w:rsidP="0023788A">
      <w:pPr>
        <w:numPr>
          <w:ilvl w:val="0"/>
          <w:numId w:val="48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Потребности региональной (муниципальной) экономики и рынка труда</w:t>
      </w:r>
      <w:r w:rsidR="00723536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 (наука, технологии, ведущие отрасли и социально-экономические особенности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Для их оценки необходимо проанализировать следующие контекстные данные: структура экономики (по отраслям и секторам), структура рынка труда (включая кадровые дефициты); уровень безработицы и структура безработных (возраст, уровень образования, специальность); перспективы развития экономики и рынка труда в регионе (муниципалитете). В этом контексте, по всей видимости, будет срабатывать и дифференциация между городской и сельской местностями.</w:t>
      </w:r>
    </w:p>
    <w:p w14:paraId="32FA2BCF" w14:textId="7BE7E703" w:rsidR="00033BA0" w:rsidRPr="007C6C6F" w:rsidRDefault="00033BA0" w:rsidP="0023788A">
      <w:pPr>
        <w:numPr>
          <w:ilvl w:val="0"/>
          <w:numId w:val="49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lastRenderedPageBreak/>
        <w:t>Социокультурные потребности местных сообщест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Представители разных субкультур, этнических групп, гендерных и возрастных групп и т.п. имеют ряд типичных для них запросов и предпочтений, связанных в том числе с традициями и исторически сложившимися культурными стереотипами, </w:t>
      </w:r>
      <w:r w:rsidRPr="006074E7">
        <w:rPr>
          <w:rFonts w:ascii="Times New Roman" w:eastAsia="Arial" w:hAnsi="Times New Roman" w:cs="Times New Roman"/>
          <w:sz w:val="28"/>
          <w:szCs w:val="28"/>
          <w:highlight w:val="yellow"/>
          <w:lang w:eastAsia="ru-RU"/>
        </w:rPr>
        <w:t>региональной идентичностью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состава населения. При этом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убкультурны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этнические и гендерные характеристики будут влиять не столько на выбор в целом, сколько на определение предпочтительных тематик и культурной специфики. Например,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для богатого историей края </w:t>
      </w:r>
      <w:r w:rsidR="00ED1EC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буде</w:t>
      </w:r>
      <w:r w:rsidR="00ED1EC5">
        <w:rPr>
          <w:rFonts w:ascii="Times New Roman" w:eastAsia="Arial" w:hAnsi="Times New Roman" w:cs="Times New Roman"/>
          <w:sz w:val="28"/>
          <w:szCs w:val="28"/>
          <w:lang w:eastAsia="ru-RU"/>
        </w:rPr>
        <w:t>т</w:t>
      </w:r>
      <w:r w:rsidR="00ED1EC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есьма важна историко-культурная тематика программ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426F6D41" w14:textId="740C6148" w:rsidR="00033BA0" w:rsidRPr="007C6C6F" w:rsidRDefault="00033BA0" w:rsidP="0023788A">
      <w:pPr>
        <w:numPr>
          <w:ilvl w:val="0"/>
          <w:numId w:val="49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Стратегические планы и приоритеты развития регион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Сведения об основных направлениях, приоритетных сферах развития региона можно выявить из нормативных правовых и стратегических документов, таких как стратегия социально-экономического развития, государственные программы развития региона в целом или отдельных отраслей. По результатам проведенного анализа будет сформировано два (или более) рейтинговых списка тематик программ, востребованных выделенным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ейкхолдерами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Определенные ранги могут совпадать</w:t>
      </w:r>
      <w:r w:rsidR="00ED1EC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лностью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совпадать частично или не совпадать полностью. </w:t>
      </w:r>
    </w:p>
    <w:p w14:paraId="47BF3446" w14:textId="0A96546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итуация совпадения «лидеров» данных рейтингов наиболее благоприятна для принятия управленческих решений</w:t>
      </w:r>
      <w:r w:rsidR="00ED1EC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—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этом случае лидирующие в обоих рейтингах тематик становятся ключевым объектом развития.</w:t>
      </w:r>
    </w:p>
    <w:p w14:paraId="0D453D38" w14:textId="4430C61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ситуации полного несовпадения потребностей ключевых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ейкхолдеров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ыбор может строи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ь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я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 экспертной оценке степени важности учета мнений конкретных интересантов. Экспертная оценка в этом случае может проводиться любым методом экспертного назначения весовых коэффициентов </w:t>
      </w:r>
      <w:r w:rsidR="00ED1EC5">
        <w:rPr>
          <w:rFonts w:ascii="Times New Roman" w:eastAsia="Arial" w:hAnsi="Times New Roman" w:cs="Times New Roman"/>
          <w:sz w:val="28"/>
          <w:szCs w:val="28"/>
          <w:lang w:val="ru" w:eastAsia="ru-RU"/>
        </w:rPr>
        <w:t>(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етод экспертного ранжирования, метод попарного сравнения, метод приписывания баллов, метод последовательных уступок</w:t>
      </w:r>
      <w:r w:rsidR="00ED1EC5">
        <w:rPr>
          <w:rFonts w:ascii="Times New Roman" w:eastAsia="Arial" w:hAnsi="Times New Roman" w:cs="Times New Roman"/>
          <w:sz w:val="28"/>
          <w:szCs w:val="28"/>
          <w:lang w:val="ru"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344A546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Вероятно, возможен вариант некоторого компромиссного решения («ни нашим, ни вашим»). </w:t>
      </w:r>
    </w:p>
    <w:p w14:paraId="2293C835" w14:textId="1E2B3B1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2</w:t>
      </w:r>
      <w:r w:rsidR="00ED1EC5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ED1EC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актика управления развитием</w:t>
      </w:r>
    </w:p>
    <w:p w14:paraId="1A74713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осуществления </w:t>
      </w:r>
      <w:r w:rsidRPr="00D32DD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>выбора в неопределенной ситуаци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неявные потребност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ейкхолдеров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 w14:paraId="002854A1" w14:textId="77777777" w:rsidR="00033BA0" w:rsidRPr="007C6C6F" w:rsidRDefault="00B34635" w:rsidP="0023788A">
      <w:pPr>
        <w:numPr>
          <w:ilvl w:val="0"/>
          <w:numId w:val="50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D32DD9">
        <w:rPr>
          <w:rFonts w:ascii="Times New Roman" w:eastAsia="Arial" w:hAnsi="Times New Roman" w:cs="Times New Roman"/>
          <w:sz w:val="28"/>
          <w:szCs w:val="28"/>
          <w:highlight w:val="yellow"/>
          <w:u w:val="single"/>
          <w:lang w:val="ru" w:eastAsia="ru-RU"/>
        </w:rPr>
        <w:t>к</w:t>
      </w:r>
      <w:r w:rsidR="00033BA0" w:rsidRPr="00D32DD9">
        <w:rPr>
          <w:rFonts w:ascii="Times New Roman" w:eastAsia="Arial" w:hAnsi="Times New Roman" w:cs="Times New Roman"/>
          <w:sz w:val="28"/>
          <w:szCs w:val="28"/>
          <w:highlight w:val="yellow"/>
          <w:u w:val="single"/>
          <w:lang w:val="ru" w:eastAsia="ru-RU"/>
        </w:rPr>
        <w:t>омпенсирующий подхо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 w14:paraId="26434B74" w14:textId="7B85BA30" w:rsidR="00033BA0" w:rsidRPr="00D32DD9" w:rsidRDefault="00B34635" w:rsidP="0023788A">
      <w:pPr>
        <w:numPr>
          <w:ilvl w:val="0"/>
          <w:numId w:val="50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</w:pPr>
      <w:r w:rsidRPr="00D32DD9">
        <w:rPr>
          <w:rFonts w:ascii="Times New Roman" w:eastAsia="Arial" w:hAnsi="Times New Roman" w:cs="Times New Roman"/>
          <w:sz w:val="28"/>
          <w:szCs w:val="28"/>
          <w:highlight w:val="yellow"/>
          <w:u w:val="single"/>
          <w:lang w:val="ru" w:eastAsia="ru-RU"/>
        </w:rPr>
        <w:t>у</w:t>
      </w:r>
      <w:r w:rsidR="00033BA0" w:rsidRPr="00D32DD9">
        <w:rPr>
          <w:rFonts w:ascii="Times New Roman" w:eastAsia="Arial" w:hAnsi="Times New Roman" w:cs="Times New Roman"/>
          <w:sz w:val="28"/>
          <w:szCs w:val="28"/>
          <w:highlight w:val="yellow"/>
          <w:u w:val="single"/>
          <w:lang w:val="ru" w:eastAsia="ru-RU"/>
        </w:rPr>
        <w:t>силивающий подход</w:t>
      </w:r>
      <w:r w:rsidR="00033BA0" w:rsidRPr="00D32DD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>, когда основные усилия управления направлены на развитие имеющихся направлений и проектов, причем с большим вниманием к тем, которые уже зарекомендовали себя как успешные и эффективные.</w:t>
      </w:r>
    </w:p>
    <w:p w14:paraId="7EB265F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езусловн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управлении развитием систем могут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ущест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о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ать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 w14:paraId="1CFFF37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более обоснованного выбора такой тактики необходимо провест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обследовани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анализ по следующим внутренним показателям системы образования:</w:t>
      </w:r>
    </w:p>
    <w:p w14:paraId="222B80E2" w14:textId="10F553E7" w:rsidR="00033BA0" w:rsidRPr="007C6C6F" w:rsidRDefault="00B34635" w:rsidP="0023788A">
      <w:pPr>
        <w:numPr>
          <w:ilvl w:val="0"/>
          <w:numId w:val="51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ля детей и подростков, охваченных программам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</w:t>
      </w:r>
      <w:r w:rsidR="00ED1EC5">
        <w:rPr>
          <w:rFonts w:ascii="Times New Roman" w:eastAsia="Arial" w:hAnsi="Times New Roman" w:cs="Times New Roman"/>
          <w:sz w:val="28"/>
          <w:szCs w:val="28"/>
          <w:lang w:eastAsia="ru-RU"/>
        </w:rPr>
        <w:t>с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п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офиля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9FC2C79" w14:textId="77777777" w:rsidR="00033BA0" w:rsidRPr="007C6C6F" w:rsidRDefault="00B34635" w:rsidP="0023788A">
      <w:pPr>
        <w:numPr>
          <w:ilvl w:val="0"/>
          <w:numId w:val="51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ля охвата обучающихся разного пола, возраста, культурной принадлежности, иных значимых социальных и 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убкультурных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рупп программами п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офиля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5A431E02" w14:textId="77777777" w:rsidR="00033BA0" w:rsidRPr="007C6C6F" w:rsidRDefault="00B34635" w:rsidP="0023788A">
      <w:pPr>
        <w:numPr>
          <w:ilvl w:val="0"/>
          <w:numId w:val="51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ля дополнительных общеразвивающих программ 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н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х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рофил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общей численности этих программ, реализуемых в регионе (муниципалитете);</w:t>
      </w:r>
    </w:p>
    <w:p w14:paraId="5BE31CE6" w14:textId="77777777" w:rsidR="00033BA0" w:rsidRPr="007C6C6F" w:rsidRDefault="00B34635" w:rsidP="0023788A">
      <w:pPr>
        <w:numPr>
          <w:ilvl w:val="0"/>
          <w:numId w:val="52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ценка эффективности реализации дополнительных общеразвивающих програм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зличных профил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реализуемых в регионе (муниципалитете).</w:t>
      </w:r>
    </w:p>
    <w:p w14:paraId="32D88C2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Оценка эффективности в этом случае может учитывать результаты образования (учебные, творческие 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и искусства, культуры, ученые и т.д.), представителями других образовательных организаций, в том числе школ, колледжей, вузов, а также оценку материально-экономических затрат на реализацию данных программ.</w:t>
      </w:r>
    </w:p>
    <w:p w14:paraId="3885A3E3" w14:textId="6BB0AC2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идеале все указанные данные необходимо рассматривать</w:t>
      </w:r>
      <w:r w:rsidR="00ED1EC5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к минимум</w:t>
      </w:r>
      <w:r w:rsidR="00ED1EC5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 детализацией до уровня муниципалитетов, а ещ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лучше </w:t>
      </w:r>
      <w:r w:rsidR="00ED1EC5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ED1EC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о уровня отдельных населенных пунктов и микрорайонов (если речь идет о крупных городах).</w:t>
      </w:r>
    </w:p>
    <w:p w14:paraId="79ED0EA2" w14:textId="73C95C1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се указанные здесь и далее характеристики сети организаций, реализующих дополнительные общеобразовательные программы для детей, необходимо рассматривать для всех их типов и видов, включая частный сектор,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образовательные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рганизации и </w:t>
      </w:r>
      <w:r w:rsidR="005F7E9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рганизаци</w:t>
      </w:r>
      <w:r w:rsidR="005F7E95">
        <w:rPr>
          <w:rFonts w:ascii="Times New Roman" w:eastAsia="Arial" w:hAnsi="Times New Roman" w:cs="Times New Roman"/>
          <w:sz w:val="28"/>
          <w:szCs w:val="28"/>
          <w:lang w:val="ru" w:eastAsia="ru-RU"/>
        </w:rPr>
        <w:t>и,</w:t>
      </w:r>
      <w:r w:rsidR="005F7E9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надлежащие всем ведомствам: образования (включая детские сады, школы, колледжи, вузы), науки, культуры, спорта, здравоохранения и др.</w:t>
      </w:r>
    </w:p>
    <w:p w14:paraId="16574E85" w14:textId="0EDEA50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использовании данных по конкретной тематике дополнительных общеобразовательных программ полученные результаты будут более детализированы, а решения, сформированные на их основе</w:t>
      </w:r>
      <w:r w:rsidR="005F7E95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F7E95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F7E9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более конкретными и точными. </w:t>
      </w:r>
    </w:p>
    <w:p w14:paraId="2E6C0CE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явление охватов обучающихся разных категорий (пол, возраст, этнос и т.д.) программами дополнительного образования детей позволяет также определить соответствующую тактику: компенсировать недостающие элементы через создание востребованных программ и условий для тех групп, которые на сегодняшний момент слабо вовлечены в систему дополнительного образования, или усиливать имеющиеся эффективные элементы системы через расширение предложения для тех категорий, которые проявляют наибольшую активность в освоении дополнительных общеразвивающих программ.</w:t>
      </w:r>
    </w:p>
    <w:p w14:paraId="023893F4" w14:textId="0E6D490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Итогом этого этапа выбора, построенного на основе самообследования и анализа полученных данных, станет определение приоритетной(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ых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 для региона образовательных направлений (модулей) модели (</w:t>
      </w:r>
      <w:r w:rsidR="005F7E9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</w:t>
      </w:r>
      <w:r w:rsidR="005F7E95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5F7E9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2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.</w:t>
      </w:r>
    </w:p>
    <w:p w14:paraId="4F909F6D" w14:textId="77777777" w:rsidR="00033BA0" w:rsidRPr="007C6C6F" w:rsidRDefault="005E7C42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F7F10">
        <w:rPr>
          <w:rFonts w:ascii="Times New Roman" w:eastAsia="Arial" w:hAnsi="Times New Roman" w:cs="Times New Roman"/>
          <w:noProof/>
          <w:sz w:val="28"/>
          <w:szCs w:val="28"/>
          <w:lang w:val="ru" w:eastAsia="ru-RU"/>
        </w:rPr>
        <w:object w:dxaOrig="8671" w:dyaOrig="7816" w14:anchorId="50590A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5.5pt;height:318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672121745" r:id="rId12"/>
        </w:object>
      </w:r>
    </w:p>
    <w:p w14:paraId="7A4103BF" w14:textId="352B229D" w:rsidR="00033BA0" w:rsidRPr="007C6C6F" w:rsidRDefault="005F7E95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2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Шкалы выбора тематики и тактики создания новых мест дополнительного образования</w:t>
      </w:r>
    </w:p>
    <w:p w14:paraId="2B399D7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5C5B9BDA" w14:textId="7FDDB497" w:rsidR="00033BA0" w:rsidRPr="007C6C6F" w:rsidRDefault="00033BA0">
      <w:pPr>
        <w:keepNext/>
        <w:keepLines/>
        <w:spacing w:after="0" w:line="360" w:lineRule="auto"/>
        <w:ind w:firstLine="709"/>
        <w:jc w:val="both"/>
        <w:outlineLvl w:val="1"/>
        <w:rPr>
          <w:rFonts w:ascii="Times New Roman" w:eastAsia="SimSun" w:hAnsi="Times New Roman" w:cs="Times New Roman"/>
          <w:b/>
          <w:sz w:val="28"/>
          <w:szCs w:val="28"/>
        </w:rPr>
      </w:pPr>
      <w:r w:rsidRPr="007C6C6F">
        <w:rPr>
          <w:rFonts w:ascii="Times New Roman" w:eastAsia="SimSun" w:hAnsi="Times New Roman" w:cs="Times New Roman"/>
          <w:b/>
          <w:sz w:val="28"/>
          <w:szCs w:val="28"/>
        </w:rPr>
        <w:t>2</w:t>
      </w:r>
      <w:r w:rsidR="005F7E95">
        <w:rPr>
          <w:rFonts w:ascii="Times New Roman" w:eastAsia="SimSun" w:hAnsi="Times New Roman" w:cs="Times New Roman"/>
          <w:b/>
          <w:sz w:val="28"/>
          <w:szCs w:val="28"/>
        </w:rPr>
        <w:t>-й</w:t>
      </w:r>
      <w:r w:rsidRPr="007C6C6F">
        <w:rPr>
          <w:rFonts w:ascii="Times New Roman" w:eastAsia="SimSun" w:hAnsi="Times New Roman" w:cs="Times New Roman"/>
          <w:b/>
          <w:sz w:val="28"/>
          <w:szCs w:val="28"/>
        </w:rPr>
        <w:t xml:space="preserve"> этап. Выбор масштаба и формы реализации</w:t>
      </w:r>
    </w:p>
    <w:p w14:paraId="4176D30F" w14:textId="52DBC07E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ематическа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омплексность и пространственное распределение реализуемых решений</w:t>
      </w:r>
    </w:p>
    <w:p w14:paraId="068BD0A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емографические и социально-экономические характеристики являются важными при определении особенностей реализации выбранной модели создания новых мест в конкретной территории.</w:t>
      </w:r>
    </w:p>
    <w:p w14:paraId="3CCF4C5D" w14:textId="5E062C6A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озможен, например, вариант создания централизованного профильного областного (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спубликанск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г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раев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го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 центр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зма и краеведения</w:t>
      </w:r>
      <w:r w:rsidR="00723536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ли </w:t>
      </w:r>
      <w:proofErr w:type="spellStart"/>
      <w:r w:rsidR="00723536">
        <w:rPr>
          <w:rFonts w:ascii="Times New Roman" w:eastAsia="Arial" w:hAnsi="Times New Roman" w:cs="Times New Roman"/>
          <w:sz w:val="28"/>
          <w:szCs w:val="28"/>
          <w:lang w:eastAsia="ru-RU"/>
        </w:rPr>
        <w:t>социогуманитарного</w:t>
      </w:r>
      <w:proofErr w:type="spellEnd"/>
      <w:r w:rsidR="00723536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образован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Ранее (как и реже сейчас) такая модель достаточно активно использовалась в системе дополнительного образования.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Эти центры реализуют ограниченные по времени программы (смены) и обеспечивают обучающимся из удаленных территорий 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озможность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ваивать программ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как дистанционно, так и непосредственно в рамках краткосрочных или </w:t>
      </w:r>
      <w:r w:rsidRPr="00D32DD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>модульных програм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в том числе через мобильные и сетевые реш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 могут выступать координаторами туристско-краеведческой деятельности в субъектах Российской Федерации.</w:t>
      </w:r>
    </w:p>
    <w:p w14:paraId="77B1552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условии высокой плотности населения, развитости транспортных коммуникаций, небольшой площади региона данная модель способна обеспечить высокие охваты обучающихся. Концентрация всего образовательного процесса в одном месте позволяет сформировать достаточно мощную материально-техническую и кадровую базу с меньшими затратами и большей отдачей. </w:t>
      </w:r>
    </w:p>
    <w:p w14:paraId="691C193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чевидно, что такая станция должна иметь 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 w14:paraId="760177B3" w14:textId="53748B59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реализации такого решения, как было отмечено выше, необходимо выполнение следующих услов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ис</w:t>
      </w:r>
      <w:r w:rsidR="006A388B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3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315A0ADC" w14:textId="3912AC8D" w:rsidR="00033BA0" w:rsidRPr="007C6C6F" w:rsidRDefault="00033BA0" w:rsidP="0023788A">
      <w:pPr>
        <w:numPr>
          <w:ilvl w:val="0"/>
          <w:numId w:val="53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сокая плотность населения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665F6513" w14:textId="1C72612F" w:rsidR="00033BA0" w:rsidRPr="007C6C6F" w:rsidRDefault="00033BA0" w:rsidP="0023788A">
      <w:pPr>
        <w:numPr>
          <w:ilvl w:val="0"/>
          <w:numId w:val="53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итость транспортных коммуникаций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4B56ADB" w14:textId="77777777" w:rsidR="00033BA0" w:rsidRPr="007C6C6F" w:rsidRDefault="00033BA0" w:rsidP="0023788A">
      <w:pPr>
        <w:numPr>
          <w:ilvl w:val="0"/>
          <w:numId w:val="53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большая площадь территории.</w:t>
      </w:r>
    </w:p>
    <w:p w14:paraId="6ED15568" w14:textId="77777777" w:rsidR="00033BA0" w:rsidRPr="007C6C6F" w:rsidRDefault="00033BA0" w:rsidP="001C3F3D">
      <w:pPr>
        <w:spacing w:after="0" w:line="360" w:lineRule="auto"/>
        <w:ind w:hanging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FC66EBD" w14:textId="77777777" w:rsidR="00033BA0" w:rsidRPr="007C6C6F" w:rsidRDefault="005E7C42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F7F10">
        <w:rPr>
          <w:rFonts w:ascii="Times New Roman" w:eastAsia="Arial" w:hAnsi="Times New Roman" w:cs="Times New Roman"/>
          <w:noProof/>
          <w:sz w:val="28"/>
          <w:szCs w:val="28"/>
          <w:lang w:val="ru" w:eastAsia="ru-RU"/>
        </w:rPr>
        <w:object w:dxaOrig="8671" w:dyaOrig="7816" w14:anchorId="54C6A699">
          <v:shape id="_x0000_i1026" type="#_x0000_t75" alt="" style="width:5in;height:322.9pt;mso-width-percent:0;mso-height-percent:0;mso-width-percent:0;mso-height-percent:0" o:ole="">
            <v:imagedata r:id="rId13" o:title=""/>
          </v:shape>
          <o:OLEObject Type="Embed" ProgID="Visio.Drawing.15" ShapeID="_x0000_i1026" DrawAspect="Content" ObjectID="_1672121746" r:id="rId14"/>
        </w:object>
      </w:r>
    </w:p>
    <w:p w14:paraId="2A934185" w14:textId="0A3A105E" w:rsidR="00033BA0" w:rsidRPr="007C6C6F" w:rsidRDefault="006A388B" w:rsidP="009251DF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3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Шкалы выбора масштаба и формы реализации новых мест по программам ДОД</w:t>
      </w:r>
    </w:p>
    <w:p w14:paraId="6E4564B4" w14:textId="77777777" w:rsidR="00033BA0" w:rsidRPr="007C6C6F" w:rsidRDefault="00033BA0" w:rsidP="001C3F3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773541F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. </w:t>
      </w:r>
    </w:p>
    <w:p w14:paraId="513105EF" w14:textId="4016C4D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регионе с большой площадью и/или плохой логистикой невозможно обеспечить очный доступ к услугам данной модели для всех желающих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 исключением программ с использованием дистанционных технологий. В регионе с низкой плотностью населения вложения в такой масштабный по материально-техническому оснащению проект принесут очень низкую отдачу.</w:t>
      </w:r>
    </w:p>
    <w:p w14:paraId="60BD943D" w14:textId="709293C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территорий с низкой плотностью населения более эффективными могут стать модели, связанные с мобильными и/или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возможности высокоскоростного доступа в 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тернет, контент и др. (для дистанционных решений).</w:t>
      </w:r>
    </w:p>
    <w:p w14:paraId="63ECD002" w14:textId="19460808" w:rsidR="00033BA0" w:rsidRPr="007C6C6F" w:rsidRDefault="006A388B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Н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больших территориях со средней и высокой плотностью населени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эффективн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-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этап).</w:t>
      </w:r>
    </w:p>
    <w:p w14:paraId="0EF4D37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6162386D" w14:textId="23FF669A" w:rsidR="00033BA0" w:rsidRPr="007C6C6F" w:rsidRDefault="00033BA0">
      <w:pPr>
        <w:keepNext/>
        <w:keepLines/>
        <w:spacing w:after="0" w:line="360" w:lineRule="auto"/>
        <w:ind w:firstLine="709"/>
        <w:jc w:val="both"/>
        <w:outlineLvl w:val="1"/>
        <w:rPr>
          <w:rFonts w:ascii="Times New Roman" w:eastAsia="SimSun" w:hAnsi="Times New Roman" w:cs="Times New Roman"/>
          <w:b/>
          <w:sz w:val="28"/>
          <w:szCs w:val="28"/>
        </w:rPr>
      </w:pPr>
      <w:r w:rsidRPr="007C6C6F">
        <w:rPr>
          <w:rFonts w:ascii="Times New Roman" w:eastAsia="SimSun" w:hAnsi="Times New Roman" w:cs="Times New Roman"/>
          <w:b/>
          <w:sz w:val="28"/>
          <w:szCs w:val="28"/>
        </w:rPr>
        <w:t>3</w:t>
      </w:r>
      <w:r w:rsidR="006A388B">
        <w:rPr>
          <w:rFonts w:ascii="Times New Roman" w:eastAsia="SimSun" w:hAnsi="Times New Roman" w:cs="Times New Roman"/>
          <w:b/>
          <w:sz w:val="28"/>
          <w:szCs w:val="28"/>
        </w:rPr>
        <w:t>-й</w:t>
      </w:r>
      <w:r w:rsidRPr="007C6C6F">
        <w:rPr>
          <w:rFonts w:ascii="Times New Roman" w:eastAsia="SimSun" w:hAnsi="Times New Roman" w:cs="Times New Roman"/>
          <w:b/>
          <w:sz w:val="28"/>
          <w:szCs w:val="28"/>
        </w:rPr>
        <w:t xml:space="preserve"> этап. Согласование с региональной политикой </w:t>
      </w:r>
    </w:p>
    <w:p w14:paraId="101B9B85" w14:textId="2EAECBE9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Вариативность типовой модели в рамках региона</w:t>
      </w:r>
    </w:p>
    <w:p w14:paraId="0E2A02B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D32DD9">
        <w:rPr>
          <w:rFonts w:ascii="Times New Roman" w:eastAsia="Arial" w:hAnsi="Times New Roman" w:cs="Times New Roman"/>
          <w:sz w:val="28"/>
          <w:szCs w:val="28"/>
          <w:highlight w:val="yellow"/>
          <w:u w:val="single"/>
          <w:lang w:val="ru" w:eastAsia="ru-RU"/>
        </w:rPr>
        <w:t>Единство</w:t>
      </w:r>
      <w:r w:rsidRPr="00D32DD9">
        <w:rPr>
          <w:rFonts w:ascii="Times New Roman" w:eastAsia="Arial" w:hAnsi="Times New Roman" w:cs="Times New Roman"/>
          <w:sz w:val="28"/>
          <w:szCs w:val="28"/>
          <w:highlight w:val="yellow"/>
          <w:lang w:val="ru" w:eastAsia="ru-RU"/>
        </w:rPr>
        <w:t xml:space="preserve"> или </w:t>
      </w:r>
      <w:r w:rsidRPr="00D32DD9">
        <w:rPr>
          <w:rFonts w:ascii="Times New Roman" w:eastAsia="Arial" w:hAnsi="Times New Roman" w:cs="Times New Roman"/>
          <w:sz w:val="28"/>
          <w:szCs w:val="28"/>
          <w:highlight w:val="yellow"/>
          <w:u w:val="single"/>
          <w:lang w:val="ru" w:eastAsia="ru-RU"/>
        </w:rPr>
        <w:t>вариативнос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тематик,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:</w:t>
      </w:r>
    </w:p>
    <w:p w14:paraId="7CB66E81" w14:textId="77777777" w:rsidR="00033BA0" w:rsidRPr="007C6C6F" w:rsidRDefault="00811CD6" w:rsidP="0023788A">
      <w:pPr>
        <w:numPr>
          <w:ilvl w:val="0"/>
          <w:numId w:val="54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правленческ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радиции, сложившаяся модель управления системой образования в регионе (централизованная или распределенная);</w:t>
      </w:r>
    </w:p>
    <w:p w14:paraId="7DBA5720" w14:textId="397D4B6E" w:rsidR="00033BA0" w:rsidRPr="007C6C6F" w:rsidRDefault="00811CD6" w:rsidP="0023788A">
      <w:pPr>
        <w:numPr>
          <w:ilvl w:val="0"/>
          <w:numId w:val="54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ифференциаци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униципалитетов в субъекте РФ по экономическим (экономика, рынок труда), демографическим (этническая структура, плотность населения и др.) и социальным (образовательный и культурный уровень населения, культурные традиции и т.д.)</w:t>
      </w:r>
      <w:r w:rsidR="006A388B" w:rsidRP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арактеристикам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0AD6806" w14:textId="16C37CD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 он может быть решен как положительно, так и отрицательно. </w:t>
      </w:r>
    </w:p>
    <w:p w14:paraId="477CA2B1" w14:textId="7443072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нованием для расширения вариативности </w:t>
      </w:r>
      <w:r w:rsidR="00811CD6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ализуем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регионе типовой модели может стать индекс Джини 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татистический показатель степени расслоения общества данного региона по какому-либо изучаемому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признаку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="00811CD6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шем случае 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—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 тем показателям, которые были перечислены выше.</w:t>
      </w:r>
    </w:p>
    <w:p w14:paraId="137A4B87" w14:textId="607270F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Если в регионе эффективно используется распределенное управление, то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ероятнее всего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десь возникнет и будет реализовано некоторое количество разных типологии решений, и регион в этом процессе будет выступать координатором и источником ресурсов.</w:t>
      </w:r>
    </w:p>
    <w:p w14:paraId="55B02AB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264BDC6" w14:textId="4A763D3B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2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Целевые ориентиры управленческой политики</w:t>
      </w:r>
    </w:p>
    <w:p w14:paraId="4DD12D58" w14:textId="710BEADB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ажным 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новани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ем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выбора масштаба и форм реализации дополнительных общеобразовательных программ на основе управленческой политики выступают те целевые ориентиры, которые являются приоритетными в данном конкретном регионе (муниципалитете). Крайними полюсами на шкале целевых ориентиров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811CD6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является противореч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6CC56FB1" w14:textId="713DC107" w:rsidR="00033BA0" w:rsidRPr="007C6C6F" w:rsidRDefault="00033BA0" w:rsidP="0023788A">
      <w:pPr>
        <w:numPr>
          <w:ilvl w:val="0"/>
          <w:numId w:val="55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 одной стороны, главная цель 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еспечение 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доступности услуг ДОД для все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тегорий обучающихся;</w:t>
      </w:r>
    </w:p>
    <w:p w14:paraId="6D5ADAA0" w14:textId="692311EA" w:rsidR="00033BA0" w:rsidRPr="007C6C6F" w:rsidRDefault="00033BA0" w:rsidP="0023788A">
      <w:pPr>
        <w:numPr>
          <w:ilvl w:val="0"/>
          <w:numId w:val="55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 другой стороны, главная цель 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еспечение требуемых показателей 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охвата наиболее быстрыми и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малозатратными</w:t>
      </w:r>
      <w:proofErr w:type="spellEnd"/>
      <w:r w:rsidR="006A388B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 услугам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с точки зрения всех типов ресурсов: материальных, кадровых, финансовых и т.д.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518219B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 w14:paraId="0722845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актологического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беспечения этого выбора понадобятся данные, которые уже были использованы на предыдущих этапах:</w:t>
      </w:r>
    </w:p>
    <w:p w14:paraId="523BA9D0" w14:textId="77777777" w:rsidR="00033BA0" w:rsidRPr="007C6C6F" w:rsidRDefault="00811CD6" w:rsidP="0023788A">
      <w:pPr>
        <w:numPr>
          <w:ilvl w:val="0"/>
          <w:numId w:val="56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л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тей и подростков, охваченных программами ДОД п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зличным профиля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;</w:t>
      </w:r>
    </w:p>
    <w:p w14:paraId="55EE70D8" w14:textId="77777777" w:rsidR="00033BA0" w:rsidRPr="007C6C6F" w:rsidRDefault="00811CD6" w:rsidP="0023788A">
      <w:pPr>
        <w:numPr>
          <w:ilvl w:val="0"/>
          <w:numId w:val="56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л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хвата обучающихся разных значимых социальных групп программами ДОД по разным тематикам;</w:t>
      </w:r>
    </w:p>
    <w:p w14:paraId="376BF7F8" w14:textId="77777777" w:rsidR="00033BA0" w:rsidRPr="007C6C6F" w:rsidRDefault="00811CD6" w:rsidP="0023788A">
      <w:pPr>
        <w:numPr>
          <w:ilvl w:val="0"/>
          <w:numId w:val="56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л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полнительных общеразвивающих програм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зличных профил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в общей численности этих программ, реализуемых в регионе (муниципалитете);</w:t>
      </w:r>
    </w:p>
    <w:p w14:paraId="4414B558" w14:textId="77777777" w:rsidR="00033BA0" w:rsidRPr="007C6C6F" w:rsidRDefault="00811CD6" w:rsidP="0023788A">
      <w:pPr>
        <w:numPr>
          <w:ilvl w:val="0"/>
          <w:numId w:val="57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оценка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эффективности реализации дополнительных общеразвивающих програм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зличных профил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, реализуемых в регионе (муниципалитете).</w:t>
      </w:r>
    </w:p>
    <w:p w14:paraId="697DB90C" w14:textId="01733F43" w:rsidR="00033BA0" w:rsidRPr="007C6C6F" w:rsidRDefault="006A388B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днак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х необходимо дополнить следующими внутренними и контекстными данными, позволяющими оценить:</w:t>
      </w:r>
    </w:p>
    <w:p w14:paraId="1730F786" w14:textId="77777777" w:rsidR="00033BA0" w:rsidRPr="007C6C6F" w:rsidRDefault="00033BA0" w:rsidP="0023788A">
      <w:pPr>
        <w:numPr>
          <w:ilvl w:val="0"/>
          <w:numId w:val="58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одной стороны, уровень требуемых вложений на реализацию тех или иных вариантов выбранной тематической модели;</w:t>
      </w:r>
    </w:p>
    <w:p w14:paraId="4C949450" w14:textId="0E620DBF" w:rsidR="00033BA0" w:rsidRPr="007C6C6F" w:rsidRDefault="006A388B" w:rsidP="0023788A">
      <w:pPr>
        <w:numPr>
          <w:ilvl w:val="0"/>
          <w:numId w:val="58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 другой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ровень отдачи от их реализации.</w:t>
      </w:r>
      <w:bookmarkStart w:id="0" w:name="_GoBack"/>
      <w:bookmarkEnd w:id="0"/>
    </w:p>
    <w:p w14:paraId="7B0AA996" w14:textId="43D13DEA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ровень вложений зависит от следующих характеристик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6318C83D" w14:textId="62B610F5" w:rsidR="00033BA0" w:rsidRPr="007C6C6F" w:rsidRDefault="006A388B" w:rsidP="001C3F3D">
      <w:pPr>
        <w:numPr>
          <w:ilvl w:val="0"/>
          <w:numId w:val="21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от 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личи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меющихся у региона (муниципалитета) ресурсов (материально-техническое оснащение: здания и помещения, специфическое и универсальное оборудование, реквизит, мебель, расходные материалы; кадровое обеспечение; информационно-методическое обеспечение; финансовое обеспечение и т.д.), необходимых для реализации выбранной модели;</w:t>
      </w:r>
    </w:p>
    <w:p w14:paraId="48C6C9F7" w14:textId="006C6CC9" w:rsidR="00033BA0" w:rsidRPr="007C6C6F" w:rsidRDefault="00CD2909" w:rsidP="001C3F3D">
      <w:pPr>
        <w:numPr>
          <w:ilvl w:val="0"/>
          <w:numId w:val="21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от 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зможностей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 источников восполнения недостающих ресурсов, которые во многом определяются экономическими показателями региона (например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РП, объемы субсидий и т.п.) и его инфраструктурными характеристиками (например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личие институтов для подготовки кадров, наличие местного производства оборудования и 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.д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;</w:t>
      </w:r>
    </w:p>
    <w:p w14:paraId="0D3EE199" w14:textId="33DE2700" w:rsidR="00033BA0" w:rsidRPr="007C6C6F" w:rsidRDefault="00CD2909" w:rsidP="001C3F3D">
      <w:pPr>
        <w:numPr>
          <w:ilvl w:val="0"/>
          <w:numId w:val="21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от р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сходов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 обеспечение необходимых условий для реализации выбранной модели (например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если речь идет о поставке оборудования в удаленные территории, важно оценить логистические, транспортные расходы и т.д.)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40616E6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ровень отдачи в основном зависит от демографических и социокультурных характеристик территорий:</w:t>
      </w:r>
    </w:p>
    <w:p w14:paraId="74D4DAED" w14:textId="2A34073E" w:rsidR="00033BA0" w:rsidRPr="007C6C6F" w:rsidRDefault="00CD2909" w:rsidP="001C3F3D">
      <w:pPr>
        <w:numPr>
          <w:ilvl w:val="0"/>
          <w:numId w:val="2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ч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ем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больш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лотн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ос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селени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я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тем выше отдача от каждого вложенного рубля. Например,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 исследовательской лаборатории, на специальном оборудовани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крупном городском центре за неделю смогут индивидуально поработать около 40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50 человек, а в небольшом сельско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населенном пункте такого количества детей просто нет, 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это специальное оборудовани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итоге охватит, например, </w:t>
      </w:r>
      <w:r w:rsidR="00677FD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сег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 более 10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5 человек;</w:t>
      </w:r>
    </w:p>
    <w:p w14:paraId="24DFA5D1" w14:textId="27583F8F" w:rsidR="00033BA0" w:rsidRPr="007C6C6F" w:rsidRDefault="00CD2909" w:rsidP="001C3F3D">
      <w:pPr>
        <w:numPr>
          <w:ilvl w:val="0"/>
          <w:numId w:val="2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ч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е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ше образовательный и культурный статус семьи (родителей), тем больше отдача от вкладываемых средств, особенно в части ресурсоемких и инновационных программ. Можно вложить серьезные средства в создание кружков современного искусства в поселке с низким социокультурным статусом семей, но не получить востребованность у населения. Также можно целевым образом выделить сертификаты малообеспеченным семьям конкретно на эти кружки, но пришедших в них будет вс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вно крайне мало. Увеличение отдачи в этом случае потребует дополнительных вложений на проведение агитационных и рекламных мероприятий, эффективной информационной стратеги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ис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4)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32E9162C" w14:textId="77777777" w:rsidR="00033BA0" w:rsidRPr="007C6C6F" w:rsidRDefault="005E7C42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F7F10">
        <w:rPr>
          <w:rFonts w:ascii="Times New Roman" w:eastAsia="Arial" w:hAnsi="Times New Roman" w:cs="Times New Roman"/>
          <w:noProof/>
          <w:sz w:val="28"/>
          <w:szCs w:val="28"/>
          <w:lang w:val="ru" w:eastAsia="ru-RU"/>
        </w:rPr>
        <w:object w:dxaOrig="8671" w:dyaOrig="7816" w14:anchorId="6A0A4297">
          <v:shape id="_x0000_i1027" type="#_x0000_t75" alt="" style="width:357.4pt;height:322.15pt;mso-width-percent:0;mso-height-percent:0;mso-width-percent:0;mso-height-percent:0" o:ole="">
            <v:imagedata r:id="rId15" o:title=""/>
          </v:shape>
          <o:OLEObject Type="Embed" ProgID="Visio.Drawing.15" ShapeID="_x0000_i1027" DrawAspect="Content" ObjectID="_1672121747" r:id="rId16"/>
        </w:object>
      </w:r>
    </w:p>
    <w:p w14:paraId="33046842" w14:textId="027A7AED" w:rsidR="00033BA0" w:rsidRPr="007C6C6F" w:rsidRDefault="00CD2909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4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Шкалы выбора модели создания новых мест с учетом актуальной управленческой политики</w:t>
      </w:r>
    </w:p>
    <w:p w14:paraId="4B20706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6845996" w14:textId="2FCA90FE" w:rsidR="00033BA0" w:rsidRPr="007C6C6F" w:rsidRDefault="00033BA0">
      <w:pPr>
        <w:keepNext/>
        <w:keepLines/>
        <w:spacing w:after="0" w:line="360" w:lineRule="auto"/>
        <w:ind w:firstLine="709"/>
        <w:outlineLvl w:val="1"/>
        <w:rPr>
          <w:rFonts w:ascii="Times New Roman" w:eastAsia="SimSun" w:hAnsi="Times New Roman" w:cs="Times New Roman"/>
          <w:b/>
          <w:sz w:val="28"/>
          <w:szCs w:val="28"/>
        </w:rPr>
      </w:pPr>
      <w:r w:rsidRPr="007C6C6F">
        <w:rPr>
          <w:rFonts w:ascii="Times New Roman" w:eastAsia="SimSun" w:hAnsi="Times New Roman" w:cs="Times New Roman"/>
          <w:b/>
          <w:sz w:val="28"/>
          <w:szCs w:val="28"/>
        </w:rPr>
        <w:lastRenderedPageBreak/>
        <w:t>4</w:t>
      </w:r>
      <w:r w:rsidR="00CD2909">
        <w:rPr>
          <w:rFonts w:ascii="Times New Roman" w:eastAsia="SimSun" w:hAnsi="Times New Roman" w:cs="Times New Roman"/>
          <w:b/>
          <w:sz w:val="28"/>
          <w:szCs w:val="28"/>
        </w:rPr>
        <w:t>-й</w:t>
      </w:r>
      <w:r w:rsidRPr="007C6C6F">
        <w:rPr>
          <w:rFonts w:ascii="Times New Roman" w:eastAsia="SimSun" w:hAnsi="Times New Roman" w:cs="Times New Roman"/>
          <w:b/>
          <w:sz w:val="28"/>
          <w:szCs w:val="28"/>
        </w:rPr>
        <w:t xml:space="preserve"> </w:t>
      </w:r>
      <w:r w:rsidR="00CD2909">
        <w:rPr>
          <w:rFonts w:ascii="Times New Roman" w:eastAsia="SimSun" w:hAnsi="Times New Roman" w:cs="Times New Roman"/>
          <w:b/>
          <w:sz w:val="28"/>
          <w:szCs w:val="28"/>
        </w:rPr>
        <w:t>э</w:t>
      </w:r>
      <w:r w:rsidR="00CD2909" w:rsidRPr="007C6C6F">
        <w:rPr>
          <w:rFonts w:ascii="Times New Roman" w:eastAsia="SimSun" w:hAnsi="Times New Roman" w:cs="Times New Roman"/>
          <w:b/>
          <w:sz w:val="28"/>
          <w:szCs w:val="28"/>
        </w:rPr>
        <w:t>тап</w:t>
      </w:r>
      <w:r w:rsidRPr="007C6C6F">
        <w:rPr>
          <w:rFonts w:ascii="Times New Roman" w:eastAsia="SimSun" w:hAnsi="Times New Roman" w:cs="Times New Roman"/>
          <w:b/>
          <w:sz w:val="28"/>
          <w:szCs w:val="28"/>
        </w:rPr>
        <w:t>. Учет интересов разных целевых аудиторий</w:t>
      </w:r>
    </w:p>
    <w:p w14:paraId="0E6D9E3F" w14:textId="0C542279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. </w:t>
      </w:r>
      <w:r w:rsidR="00CD2909">
        <w:rPr>
          <w:rFonts w:ascii="Times New Roman" w:eastAsia="Cambria" w:hAnsi="Times New Roman" w:cs="Times New Roman"/>
          <w:sz w:val="28"/>
          <w:szCs w:val="28"/>
        </w:rPr>
        <w:t>Вс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е </w:t>
      </w:r>
      <w:r w:rsidRPr="007C6C6F">
        <w:rPr>
          <w:rFonts w:ascii="Times New Roman" w:eastAsia="Cambria" w:hAnsi="Times New Roman" w:cs="Times New Roman"/>
          <w:sz w:val="28"/>
          <w:szCs w:val="28"/>
        </w:rPr>
        <w:t>группы заинтересованы в разных программах, нуждаются в разных условиях образовательного процесса. В связи с этим выбранные модели и форматы реализации программ ДОД нуждаются в еще большей детализации.</w:t>
      </w:r>
    </w:p>
    <w:p w14:paraId="1E5C86B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 основе этого процесса также может быть положен анализ данных, описывающих актуальную ситуацию в регионе/муниципалитете. </w:t>
      </w:r>
    </w:p>
    <w:p w14:paraId="5EA809CB" w14:textId="12BB3FD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Основными позициями для выбора на этом этапе станут конкретные категории обучающихся (по возрастам 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 (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>рис</w:t>
      </w:r>
      <w:r w:rsidR="00CD2909">
        <w:rPr>
          <w:rFonts w:ascii="Times New Roman" w:eastAsia="Cambria" w:hAnsi="Times New Roman" w:cs="Times New Roman"/>
          <w:sz w:val="28"/>
          <w:szCs w:val="28"/>
        </w:rPr>
        <w:t>.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sz w:val="28"/>
          <w:szCs w:val="28"/>
        </w:rPr>
        <w:t>5).</w:t>
      </w:r>
    </w:p>
    <w:p w14:paraId="6F8C9440" w14:textId="348D0AA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1</w:t>
      </w:r>
      <w:r w:rsidR="00CD2909">
        <w:rPr>
          <w:rFonts w:ascii="Times New Roman" w:eastAsia="Cambria" w:hAnsi="Times New Roman" w:cs="Times New Roman"/>
          <w:sz w:val="28"/>
          <w:szCs w:val="28"/>
        </w:rPr>
        <w:t>.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i/>
          <w:sz w:val="28"/>
          <w:szCs w:val="28"/>
        </w:rPr>
        <w:t>Возрастные особенности обучающихся</w:t>
      </w:r>
    </w:p>
    <w:p w14:paraId="7F203D7A" w14:textId="07699F4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trike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Совершенно очевидно, что для малышей и юношества нужны разные программы и условия обучения, разные акценты в профилях </w:t>
      </w:r>
      <w:r w:rsidRPr="007C6C6F">
        <w:rPr>
          <w:rFonts w:ascii="Times New Roman" w:eastAsia="Cambria" w:hAnsi="Times New Roman" w:cs="Times New Roman"/>
          <w:iCs/>
          <w:sz w:val="28"/>
          <w:szCs w:val="28"/>
        </w:rPr>
        <w:t>туристско-краеведческой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направленности, 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>разны</w:t>
      </w:r>
      <w:r w:rsidR="00CD2909">
        <w:rPr>
          <w:rFonts w:ascii="Times New Roman" w:eastAsia="Cambria" w:hAnsi="Times New Roman" w:cs="Times New Roman"/>
          <w:sz w:val="28"/>
          <w:szCs w:val="28"/>
        </w:rPr>
        <w:t>е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 уровн</w:t>
      </w:r>
      <w:r w:rsidR="00CD2909">
        <w:rPr>
          <w:rFonts w:ascii="Times New Roman" w:eastAsia="Cambria" w:hAnsi="Times New Roman" w:cs="Times New Roman"/>
          <w:sz w:val="28"/>
          <w:szCs w:val="28"/>
        </w:rPr>
        <w:t>и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sz w:val="28"/>
          <w:szCs w:val="28"/>
        </w:rPr>
        <w:t>сложности. На каких возрастных группах сконцентрировать внимание</w:t>
      </w:r>
      <w:r w:rsidR="00CD2909">
        <w:rPr>
          <w:rFonts w:ascii="Times New Roman" w:eastAsia="Cambria" w:hAnsi="Times New Roman" w:cs="Times New Roman"/>
          <w:sz w:val="28"/>
          <w:szCs w:val="28"/>
        </w:rPr>
        <w:t>,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каждый регион (муниципалитет) будет решать индивидуально. Можно ориентироваться на обеспечение запроса наиболее активной категории, в большинстве случаев для краеведения, это дети с возрасте от 10 до 17 лет. Можно делать ставку на расширение предложения для категорий, которые в настоящий момент 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в меньшей степени 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овлечены в программы ДОД </w:t>
      </w:r>
      <w:r w:rsidR="00CD2909">
        <w:rPr>
          <w:rFonts w:ascii="Times New Roman" w:eastAsia="Cambria" w:hAnsi="Times New Roman" w:cs="Times New Roman"/>
          <w:sz w:val="28"/>
          <w:szCs w:val="28"/>
        </w:rPr>
        <w:t>(</w:t>
      </w:r>
      <w:r w:rsidRPr="007C6C6F">
        <w:rPr>
          <w:rFonts w:ascii="Times New Roman" w:eastAsia="Cambria" w:hAnsi="Times New Roman" w:cs="Times New Roman"/>
          <w:sz w:val="28"/>
          <w:szCs w:val="28"/>
        </w:rPr>
        <w:t>семьи из сельской местности с низким социально-экономическим статусом</w:t>
      </w:r>
      <w:r w:rsidR="00CD2909">
        <w:rPr>
          <w:rFonts w:ascii="Times New Roman" w:eastAsia="Cambria" w:hAnsi="Times New Roman" w:cs="Times New Roman"/>
          <w:sz w:val="28"/>
          <w:szCs w:val="28"/>
        </w:rPr>
        <w:t>)</w:t>
      </w:r>
      <w:r w:rsidRPr="007C6C6F">
        <w:rPr>
          <w:rFonts w:ascii="Times New Roman" w:eastAsia="Cambria" w:hAnsi="Times New Roman" w:cs="Times New Roman"/>
          <w:sz w:val="28"/>
          <w:szCs w:val="28"/>
        </w:rPr>
        <w:t>.</w:t>
      </w:r>
    </w:p>
    <w:p w14:paraId="12E3769F" w14:textId="7A103BFC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озможны комплексные варианты, которые частично ориентированы и на ту, и на другую 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>групп</w:t>
      </w:r>
      <w:r w:rsidR="00CD2909">
        <w:rPr>
          <w:rFonts w:ascii="Times New Roman" w:eastAsia="Cambria" w:hAnsi="Times New Roman" w:cs="Times New Roman"/>
          <w:sz w:val="28"/>
          <w:szCs w:val="28"/>
        </w:rPr>
        <w:t>у</w:t>
      </w:r>
      <w:r w:rsidRPr="007C6C6F">
        <w:rPr>
          <w:rFonts w:ascii="Times New Roman" w:eastAsia="Cambria" w:hAnsi="Times New Roman" w:cs="Times New Roman"/>
          <w:sz w:val="28"/>
          <w:szCs w:val="28"/>
        </w:rPr>
        <w:t>.</w:t>
      </w:r>
    </w:p>
    <w:p w14:paraId="3B4A6AA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Данные, которые понадобятся для осуществления этого выбора:</w:t>
      </w:r>
    </w:p>
    <w:p w14:paraId="30E99D86" w14:textId="5A1F40D9" w:rsidR="00033BA0" w:rsidRPr="007C6C6F" w:rsidRDefault="00CD2909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>
        <w:rPr>
          <w:rFonts w:ascii="Times New Roman" w:eastAsia="Cambria" w:hAnsi="Times New Roman" w:cs="Times New Roman"/>
          <w:sz w:val="28"/>
          <w:szCs w:val="28"/>
        </w:rPr>
        <w:t>–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>
        <w:rPr>
          <w:rFonts w:ascii="Times New Roman" w:eastAsia="Cambria" w:hAnsi="Times New Roman" w:cs="Times New Roman"/>
          <w:sz w:val="28"/>
          <w:szCs w:val="28"/>
        </w:rPr>
        <w:t>о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хват 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>дополнительными общеобразовательными программами детей разных возрастов;</w:t>
      </w:r>
    </w:p>
    <w:p w14:paraId="0D4CDAE6" w14:textId="55368EDB" w:rsidR="00033BA0" w:rsidRPr="007C6C6F" w:rsidRDefault="00CD2909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>
        <w:rPr>
          <w:rFonts w:ascii="Times New Roman" w:eastAsia="Cambria" w:hAnsi="Times New Roman" w:cs="Times New Roman"/>
          <w:sz w:val="28"/>
          <w:szCs w:val="28"/>
        </w:rPr>
        <w:lastRenderedPageBreak/>
        <w:t>–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>
        <w:rPr>
          <w:rFonts w:ascii="Times New Roman" w:eastAsia="Cambria" w:hAnsi="Times New Roman" w:cs="Times New Roman"/>
          <w:sz w:val="28"/>
          <w:szCs w:val="28"/>
        </w:rPr>
        <w:t>р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аспределение 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>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 w14:paraId="58766C6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</w:p>
    <w:p w14:paraId="52291311" w14:textId="29134E5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2</w:t>
      </w:r>
      <w:r w:rsidR="00CD2909">
        <w:rPr>
          <w:rFonts w:ascii="Times New Roman" w:eastAsia="Cambria" w:hAnsi="Times New Roman" w:cs="Times New Roman"/>
          <w:sz w:val="28"/>
          <w:szCs w:val="28"/>
        </w:rPr>
        <w:t>.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i/>
          <w:sz w:val="28"/>
          <w:szCs w:val="28"/>
        </w:rPr>
        <w:t>Социально-экономический статус (СЭС) семей обучающихся</w:t>
      </w:r>
    </w:p>
    <w:p w14:paraId="0CCD4BBF" w14:textId="64B2015A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 данном случае под СЭС семьи </w:t>
      </w:r>
      <w:r w:rsidR="00CD2909">
        <w:rPr>
          <w:rFonts w:ascii="Times New Roman" w:eastAsia="Cambria" w:hAnsi="Times New Roman" w:cs="Times New Roman"/>
          <w:sz w:val="28"/>
          <w:szCs w:val="28"/>
        </w:rPr>
        <w:t>понима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ется 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интегральный показатель, включающий такие показатели семьи, как уровень ее материального (финансового) обеспечения, уровень образования и культурный </w:t>
      </w:r>
      <w:proofErr w:type="spellStart"/>
      <w:r w:rsidRPr="007C6C6F">
        <w:rPr>
          <w:rFonts w:ascii="Times New Roman" w:eastAsia="Cambria" w:hAnsi="Times New Roman" w:cs="Times New Roman"/>
          <w:sz w:val="28"/>
          <w:szCs w:val="28"/>
        </w:rPr>
        <w:t>бэкграунд</w:t>
      </w:r>
      <w:proofErr w:type="spell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родителей, психологический климат и др.</w:t>
      </w:r>
    </w:p>
    <w:p w14:paraId="3ADF865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</w:t>
      </w:r>
    </w:p>
    <w:p w14:paraId="2C30F0E0" w14:textId="184965AC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ыбор ориентации региональной (муниципальной) политики на детей из семей с высокими или низкими показателями СЭС повлечет за собой разные организационные решения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, например, государственного финансирования востребованных этими детьми программ, введения ваучеров. Эту категорию, кстати, можно использовать для привлечения детей в непопулярные, но важные для региона программы </w:t>
      </w:r>
      <w:r w:rsidRPr="007C6C6F">
        <w:rPr>
          <w:rFonts w:ascii="Times New Roman" w:eastAsia="Cambria" w:hAnsi="Times New Roman" w:cs="Times New Roman"/>
          <w:iCs/>
          <w:sz w:val="28"/>
          <w:szCs w:val="28"/>
        </w:rPr>
        <w:t xml:space="preserve">туристско-краеведческой 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направленности </w:t>
      </w:r>
      <w:r w:rsidR="00CD2909">
        <w:rPr>
          <w:rFonts w:ascii="Times New Roman" w:eastAsia="Cambria" w:hAnsi="Times New Roman" w:cs="Times New Roman"/>
          <w:sz w:val="28"/>
          <w:szCs w:val="28"/>
        </w:rPr>
        <w:t>(</w:t>
      </w:r>
      <w:r w:rsidRPr="007C6C6F">
        <w:rPr>
          <w:rFonts w:ascii="Times New Roman" w:eastAsia="Cambria" w:hAnsi="Times New Roman" w:cs="Times New Roman"/>
          <w:sz w:val="28"/>
          <w:szCs w:val="28"/>
        </w:rPr>
        <w:t>например</w:t>
      </w:r>
      <w:r w:rsidR="00CD2909">
        <w:rPr>
          <w:rFonts w:ascii="Times New Roman" w:eastAsia="Cambria" w:hAnsi="Times New Roman" w:cs="Times New Roman"/>
          <w:sz w:val="28"/>
          <w:szCs w:val="28"/>
        </w:rPr>
        <w:t>,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язык и культура </w:t>
      </w:r>
      <w:r w:rsidR="00CD2909">
        <w:rPr>
          <w:rFonts w:ascii="Times New Roman" w:eastAsia="Cambria" w:hAnsi="Times New Roman" w:cs="Times New Roman"/>
          <w:sz w:val="28"/>
          <w:szCs w:val="28"/>
        </w:rPr>
        <w:t>—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sz w:val="28"/>
          <w:szCs w:val="28"/>
        </w:rPr>
        <w:t>для сохранения региональной идентичности</w:t>
      </w:r>
      <w:r w:rsidR="00CD2909">
        <w:rPr>
          <w:rFonts w:ascii="Times New Roman" w:eastAsia="Cambria" w:hAnsi="Times New Roman" w:cs="Times New Roman"/>
          <w:sz w:val="28"/>
          <w:szCs w:val="28"/>
        </w:rPr>
        <w:t>)</w:t>
      </w:r>
      <w:r w:rsidRPr="007C6C6F">
        <w:rPr>
          <w:rFonts w:ascii="Times New Roman" w:eastAsia="Cambria" w:hAnsi="Times New Roman" w:cs="Times New Roman"/>
          <w:sz w:val="28"/>
          <w:szCs w:val="28"/>
        </w:rPr>
        <w:t>.</w:t>
      </w:r>
    </w:p>
    <w:p w14:paraId="6C95893B" w14:textId="52CE47CF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 w:rsidRPr="007C6C6F">
        <w:rPr>
          <w:rFonts w:ascii="Times New Roman" w:eastAsia="Cambria" w:hAnsi="Times New Roman" w:cs="Times New Roman"/>
          <w:sz w:val="28"/>
          <w:szCs w:val="28"/>
          <w:lang w:val="en-US"/>
        </w:rPr>
        <w:t>PR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-шагов, поиска </w:t>
      </w:r>
      <w:proofErr w:type="spellStart"/>
      <w:r w:rsidRPr="007C6C6F">
        <w:rPr>
          <w:rFonts w:ascii="Times New Roman" w:eastAsia="Cambria" w:hAnsi="Times New Roman" w:cs="Times New Roman"/>
          <w:sz w:val="28"/>
          <w:szCs w:val="28"/>
        </w:rPr>
        <w:t>мотиваторов</w:t>
      </w:r>
      <w:proofErr w:type="spell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для данных детей, в том числе материальных.</w:t>
      </w:r>
    </w:p>
    <w:p w14:paraId="3FBE7DB1" w14:textId="77777777" w:rsidR="00033BA0" w:rsidRPr="007C6C6F" w:rsidRDefault="005E7C42" w:rsidP="001C3F3D">
      <w:pPr>
        <w:spacing w:after="0" w:line="360" w:lineRule="auto"/>
        <w:jc w:val="center"/>
        <w:rPr>
          <w:rFonts w:ascii="Times New Roman" w:eastAsia="Cambria" w:hAnsi="Times New Roman" w:cs="Times New Roman"/>
          <w:sz w:val="28"/>
          <w:szCs w:val="28"/>
        </w:rPr>
      </w:pPr>
      <w:r w:rsidRPr="000F7F10">
        <w:rPr>
          <w:rFonts w:ascii="Times New Roman" w:eastAsia="Cambria" w:hAnsi="Times New Roman" w:cs="Times New Roman"/>
          <w:noProof/>
          <w:sz w:val="28"/>
          <w:szCs w:val="28"/>
        </w:rPr>
        <w:object w:dxaOrig="8671" w:dyaOrig="7816" w14:anchorId="0726CEE5">
          <v:shape id="_x0000_i1028" type="#_x0000_t75" alt="" style="width:357.4pt;height:322.15pt;mso-width-percent:0;mso-height-percent:0;mso-width-percent:0;mso-height-percent:0" o:ole="">
            <v:imagedata r:id="rId17" o:title=""/>
          </v:shape>
          <o:OLEObject Type="Embed" ProgID="Visio.Drawing.15" ShapeID="_x0000_i1028" DrawAspect="Content" ObjectID="_1672121748" r:id="rId18"/>
        </w:object>
      </w:r>
    </w:p>
    <w:p w14:paraId="09E8C074" w14:textId="42DB25ED" w:rsidR="00033BA0" w:rsidRPr="007C6C6F" w:rsidRDefault="00CD2909" w:rsidP="009251DF">
      <w:pPr>
        <w:spacing w:after="0" w:line="24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5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Шкалы выбора модели создания новых мест по программа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с учетом особенностей контингента обучающихся</w:t>
      </w:r>
    </w:p>
    <w:p w14:paraId="412BCAC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</w:p>
    <w:p w14:paraId="480E12D3" w14:textId="6C4AE07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3</w:t>
      </w:r>
      <w:r w:rsidR="00CD2909">
        <w:rPr>
          <w:rFonts w:ascii="Times New Roman" w:eastAsia="Cambria" w:hAnsi="Times New Roman" w:cs="Times New Roman"/>
          <w:sz w:val="28"/>
          <w:szCs w:val="28"/>
        </w:rPr>
        <w:t>.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i/>
          <w:sz w:val="28"/>
          <w:szCs w:val="28"/>
        </w:rPr>
        <w:t>Уровень дополнительных общеобразовательных программ</w:t>
      </w:r>
    </w:p>
    <w:p w14:paraId="5EF4F1C8" w14:textId="0441E28F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Уровень дополнительных общеобразовательных программ </w:t>
      </w:r>
      <w:r w:rsidRPr="007C6C6F">
        <w:rPr>
          <w:rFonts w:ascii="Times New Roman" w:eastAsia="Cambria" w:hAnsi="Times New Roman" w:cs="Times New Roman"/>
          <w:iCs/>
          <w:sz w:val="28"/>
          <w:szCs w:val="28"/>
        </w:rPr>
        <w:t>туристско-краеведческой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направленности во многом связан с возрастными и социально-экономическими характеристиками обучающихся, но эта связь не прямая. Очевидно, что для младших детей высоким спросом пользуются программы ознакомительного и базового уровней, но и программы углубленной подготовки</w:t>
      </w:r>
      <w:r w:rsidR="00677FD3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sz w:val="28"/>
          <w:szCs w:val="28"/>
        </w:rPr>
        <w:t>для этой возрастной категории вполне востребованы и интересны. И наоборот, старшие школьники в большей степени вовлечены в программы углубленной подготовки, но это не означает, что им не могут быть интересны программы ознакомительного и базового уровней.</w:t>
      </w:r>
    </w:p>
    <w:p w14:paraId="75EC6A4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 w14:paraId="09B64A3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Для осуществления этого выбора понадобятся следующие данные:</w:t>
      </w:r>
    </w:p>
    <w:p w14:paraId="3148DAFF" w14:textId="78C501B9" w:rsidR="00033BA0" w:rsidRPr="007C6C6F" w:rsidRDefault="00CD2909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>
        <w:rPr>
          <w:rFonts w:ascii="Times New Roman" w:eastAsia="Cambria" w:hAnsi="Times New Roman" w:cs="Times New Roman"/>
          <w:sz w:val="28"/>
          <w:szCs w:val="28"/>
        </w:rPr>
        <w:lastRenderedPageBreak/>
        <w:t>–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>
        <w:rPr>
          <w:rFonts w:ascii="Times New Roman" w:eastAsia="Cambria" w:hAnsi="Times New Roman" w:cs="Times New Roman"/>
          <w:sz w:val="28"/>
          <w:szCs w:val="28"/>
        </w:rPr>
        <w:t>о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хват 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>обучающихся разных категорий (по возрасту и СЭС) программами туристско-краеведческой направленности разного уровня: ознакомительного, базового, углубленного, предпрофессиональной подготовки;</w:t>
      </w:r>
    </w:p>
    <w:p w14:paraId="53062E05" w14:textId="07AEAD22" w:rsidR="00033BA0" w:rsidRPr="007C6C6F" w:rsidRDefault="00CD2909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>
        <w:rPr>
          <w:rFonts w:ascii="Times New Roman" w:eastAsia="Cambria" w:hAnsi="Times New Roman" w:cs="Times New Roman"/>
          <w:sz w:val="28"/>
          <w:szCs w:val="28"/>
        </w:rPr>
        <w:t>–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>
        <w:rPr>
          <w:rFonts w:ascii="Times New Roman" w:eastAsia="Cambria" w:hAnsi="Times New Roman" w:cs="Times New Roman"/>
          <w:sz w:val="28"/>
          <w:szCs w:val="28"/>
        </w:rPr>
        <w:t>д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оля 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>программ туристско-краеведческой направленности разного уровня в общей численности дополнительных общеобразовательных программ.</w:t>
      </w:r>
    </w:p>
    <w:p w14:paraId="2F20574D" w14:textId="77777777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</w:p>
    <w:p w14:paraId="06C1E484" w14:textId="5334B10A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4</w:t>
      </w:r>
      <w:r w:rsidR="00CD2909">
        <w:rPr>
          <w:rFonts w:ascii="Times New Roman" w:eastAsia="Cambria" w:hAnsi="Times New Roman" w:cs="Times New Roman"/>
          <w:sz w:val="28"/>
          <w:szCs w:val="28"/>
        </w:rPr>
        <w:t>.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i/>
          <w:sz w:val="28"/>
          <w:szCs w:val="28"/>
        </w:rPr>
        <w:t>Тип образовательных организаций</w:t>
      </w:r>
    </w:p>
    <w:p w14:paraId="576850A0" w14:textId="5CDBE781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Еще один уровень конкретизации развиваемых программ туристско-краеведческой направленности связан с типами образовательных организаций, которые их реализуют. Эта шкала выбора, в </w:t>
      </w:r>
      <w:r w:rsidR="00504652" w:rsidRPr="007C6C6F">
        <w:rPr>
          <w:rFonts w:ascii="Times New Roman" w:eastAsia="Cambria" w:hAnsi="Times New Roman" w:cs="Times New Roman"/>
          <w:sz w:val="28"/>
          <w:szCs w:val="28"/>
        </w:rPr>
        <w:t>отличи</w:t>
      </w:r>
      <w:r w:rsidR="00504652">
        <w:rPr>
          <w:rFonts w:ascii="Times New Roman" w:eastAsia="Cambria" w:hAnsi="Times New Roman" w:cs="Times New Roman"/>
          <w:sz w:val="28"/>
          <w:szCs w:val="28"/>
        </w:rPr>
        <w:t>е</w:t>
      </w:r>
      <w:r w:rsidR="00504652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sz w:val="28"/>
          <w:szCs w:val="28"/>
        </w:rPr>
        <w:t>от всех предыдущих</w:t>
      </w:r>
      <w:r w:rsidR="00504652">
        <w:rPr>
          <w:rFonts w:ascii="Times New Roman" w:eastAsia="Cambria" w:hAnsi="Times New Roman" w:cs="Times New Roman"/>
          <w:sz w:val="28"/>
          <w:szCs w:val="28"/>
        </w:rPr>
        <w:t>,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будет иметь не 2 полюса, а целый веер вариантов, определяемых:</w:t>
      </w:r>
    </w:p>
    <w:p w14:paraId="57E9FE90" w14:textId="7B4D24CA" w:rsidR="00033BA0" w:rsidRPr="007C6C6F" w:rsidRDefault="00504652" w:rsidP="0023788A">
      <w:pPr>
        <w:tabs>
          <w:tab w:val="left" w:pos="993"/>
        </w:tabs>
        <w:spacing w:after="0" w:line="360" w:lineRule="auto"/>
        <w:ind w:left="709"/>
        <w:jc w:val="both"/>
        <w:rPr>
          <w:rFonts w:ascii="Times New Roman" w:eastAsia="Cambria" w:hAnsi="Times New Roman" w:cs="Times New Roman"/>
          <w:sz w:val="28"/>
          <w:szCs w:val="28"/>
        </w:rPr>
      </w:pPr>
      <w:r>
        <w:rPr>
          <w:rFonts w:ascii="Times New Roman" w:eastAsia="Cambria" w:hAnsi="Times New Roman" w:cs="Times New Roman"/>
          <w:sz w:val="28"/>
          <w:szCs w:val="28"/>
        </w:rPr>
        <w:t>т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ипом 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>собственности:</w:t>
      </w:r>
    </w:p>
    <w:p w14:paraId="46D7BE7E" w14:textId="582C80D7" w:rsidR="00033BA0" w:rsidRPr="007C6C6F" w:rsidRDefault="00504652" w:rsidP="001C3F3D">
      <w:pPr>
        <w:numPr>
          <w:ilvl w:val="2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государственные;</w:t>
      </w:r>
    </w:p>
    <w:p w14:paraId="5DB3BBFE" w14:textId="44FBEF3E" w:rsidR="00033BA0" w:rsidRPr="007C6C6F" w:rsidRDefault="00504652" w:rsidP="001C3F3D">
      <w:pPr>
        <w:numPr>
          <w:ilvl w:val="2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ча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>стные;</w:t>
      </w:r>
    </w:p>
    <w:p w14:paraId="533FDF68" w14:textId="59894CEC" w:rsidR="00033BA0" w:rsidRPr="007C6C6F" w:rsidRDefault="00504652" w:rsidP="0023788A">
      <w:pPr>
        <w:tabs>
          <w:tab w:val="left" w:pos="993"/>
        </w:tabs>
        <w:spacing w:after="0" w:line="360" w:lineRule="auto"/>
        <w:ind w:left="709"/>
        <w:jc w:val="both"/>
        <w:rPr>
          <w:rFonts w:ascii="Times New Roman" w:eastAsia="Cambria" w:hAnsi="Times New Roman" w:cs="Times New Roman"/>
          <w:sz w:val="28"/>
          <w:szCs w:val="28"/>
        </w:rPr>
      </w:pPr>
      <w:r>
        <w:rPr>
          <w:rFonts w:ascii="Times New Roman" w:eastAsia="Cambria" w:hAnsi="Times New Roman" w:cs="Times New Roman"/>
          <w:sz w:val="28"/>
          <w:szCs w:val="28"/>
        </w:rPr>
        <w:t>т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ипом 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>самой организации:</w:t>
      </w:r>
    </w:p>
    <w:p w14:paraId="546A7458" w14:textId="7E1B4DF2" w:rsidR="00033BA0" w:rsidRPr="007C6C6F" w:rsidRDefault="00504652" w:rsidP="001C3F3D">
      <w:pPr>
        <w:numPr>
          <w:ilvl w:val="2"/>
          <w:numId w:val="2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общеобразовательные (школы);</w:t>
      </w:r>
    </w:p>
    <w:p w14:paraId="12FE2C76" w14:textId="68FBA95E" w:rsidR="00033BA0" w:rsidRPr="007C6C6F" w:rsidRDefault="00504652" w:rsidP="001C3F3D">
      <w:pPr>
        <w:numPr>
          <w:ilvl w:val="2"/>
          <w:numId w:val="2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организации дополнительного образования детей;</w:t>
      </w:r>
    </w:p>
    <w:p w14:paraId="3BFC7233" w14:textId="45D7A84E" w:rsidR="00033BA0" w:rsidRPr="007C6C6F" w:rsidRDefault="00504652" w:rsidP="001C3F3D">
      <w:pPr>
        <w:numPr>
          <w:ilvl w:val="2"/>
          <w:numId w:val="2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организации профессионального образования;</w:t>
      </w:r>
    </w:p>
    <w:p w14:paraId="5EB5E55E" w14:textId="7AD4F109" w:rsidR="00033BA0" w:rsidRPr="007C6C6F" w:rsidRDefault="00504652" w:rsidP="001C3F3D">
      <w:pPr>
        <w:numPr>
          <w:ilvl w:val="2"/>
          <w:numId w:val="2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proofErr w:type="spellStart"/>
      <w:r w:rsidRPr="007C6C6F">
        <w:rPr>
          <w:rFonts w:ascii="Times New Roman" w:eastAsia="Cambria" w:hAnsi="Times New Roman" w:cs="Times New Roman"/>
          <w:sz w:val="28"/>
          <w:szCs w:val="28"/>
        </w:rPr>
        <w:t>необразовательные</w:t>
      </w:r>
      <w:proofErr w:type="spell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>(музеи, библиотеки и др.).</w:t>
      </w:r>
    </w:p>
    <w:p w14:paraId="032D34FF" w14:textId="77777777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Любой из выбранных вариантов повлечет за собой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</w:t>
      </w:r>
      <w:proofErr w:type="spellStart"/>
      <w:r w:rsidRPr="007C6C6F">
        <w:rPr>
          <w:rFonts w:ascii="Times New Roman" w:eastAsia="Cambria" w:hAnsi="Times New Roman" w:cs="Times New Roman"/>
          <w:sz w:val="28"/>
          <w:szCs w:val="28"/>
        </w:rPr>
        <w:t>грантовой</w:t>
      </w:r>
      <w:proofErr w:type="spell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и </w:t>
      </w:r>
      <w:proofErr w:type="spellStart"/>
      <w:r w:rsidRPr="007C6C6F">
        <w:rPr>
          <w:rFonts w:ascii="Times New Roman" w:eastAsia="Cambria" w:hAnsi="Times New Roman" w:cs="Times New Roman"/>
          <w:sz w:val="28"/>
          <w:szCs w:val="28"/>
        </w:rPr>
        <w:t>субсидийной</w:t>
      </w:r>
      <w:proofErr w:type="spell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поддержки, информационного сопровождения, формированием нормативных правовых норм, благоприятствующих развития негосударственного сектора.</w:t>
      </w:r>
    </w:p>
    <w:p w14:paraId="7856D90D" w14:textId="30AC3F35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Ставка на развитие новых мест дополнительного образования в школах может рассматриваться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здесь очевидным преимуществом. Вопросы с наличием зданий и </w:t>
      </w:r>
      <w:r w:rsidRPr="007C6C6F">
        <w:rPr>
          <w:rFonts w:ascii="Times New Roman" w:eastAsia="Cambria" w:hAnsi="Times New Roman" w:cs="Times New Roman"/>
          <w:sz w:val="28"/>
          <w:szCs w:val="28"/>
        </w:rPr>
        <w:lastRenderedPageBreak/>
        <w:t xml:space="preserve">помещений и частично оборудования также уже решены. Дополнительные поставки оборудования, которое может использоваться в реализации школьных программ и программ ДОД, имеют более высокую эффективность и потенциальную отдачу. Дополнительных управленческих решений потребуют </w:t>
      </w:r>
      <w:r w:rsidR="00504652" w:rsidRPr="007C6C6F">
        <w:rPr>
          <w:rFonts w:ascii="Times New Roman" w:eastAsia="Cambria" w:hAnsi="Times New Roman" w:cs="Times New Roman"/>
          <w:sz w:val="28"/>
          <w:szCs w:val="28"/>
        </w:rPr>
        <w:t>обеспечени</w:t>
      </w:r>
      <w:r w:rsidR="00504652">
        <w:rPr>
          <w:rFonts w:ascii="Times New Roman" w:eastAsia="Cambria" w:hAnsi="Times New Roman" w:cs="Times New Roman"/>
          <w:sz w:val="28"/>
          <w:szCs w:val="28"/>
        </w:rPr>
        <w:t>я</w:t>
      </w:r>
      <w:r w:rsidR="00504652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sz w:val="28"/>
          <w:szCs w:val="28"/>
        </w:rPr>
        <w:t>специализированным оборудованием (инвентарем), информационно-методическими материалами и кадрами.</w:t>
      </w:r>
    </w:p>
    <w:p w14:paraId="36D1AD54" w14:textId="6983ABC5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proofErr w:type="spellStart"/>
      <w:r w:rsidRPr="007C6C6F">
        <w:rPr>
          <w:rFonts w:ascii="Times New Roman" w:eastAsia="Cambria" w:hAnsi="Times New Roman" w:cs="Times New Roman"/>
          <w:sz w:val="28"/>
          <w:szCs w:val="28"/>
        </w:rPr>
        <w:t>Необразовательные</w:t>
      </w:r>
      <w:proofErr w:type="spellEnd"/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организации могут в этом контексте стать </w:t>
      </w:r>
      <w:r w:rsidR="00504652" w:rsidRPr="007C6C6F">
        <w:rPr>
          <w:rFonts w:ascii="Times New Roman" w:eastAsia="Cambria" w:hAnsi="Times New Roman" w:cs="Times New Roman"/>
          <w:sz w:val="28"/>
          <w:szCs w:val="28"/>
        </w:rPr>
        <w:t>пример</w:t>
      </w:r>
      <w:r w:rsidR="00504652">
        <w:rPr>
          <w:rFonts w:ascii="Times New Roman" w:eastAsia="Cambria" w:hAnsi="Times New Roman" w:cs="Times New Roman"/>
          <w:sz w:val="28"/>
          <w:szCs w:val="28"/>
        </w:rPr>
        <w:t>ом</w:t>
      </w:r>
      <w:r w:rsidR="00504652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sz w:val="28"/>
          <w:szCs w:val="28"/>
        </w:rPr>
        <w:t>эффективного межведомственного взаимодействия, в том числе в части финансового, материально-технического и кадрового обеспечения.</w:t>
      </w:r>
    </w:p>
    <w:p w14:paraId="24F345C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</w:p>
    <w:p w14:paraId="23C7FFF1" w14:textId="68C4D039" w:rsidR="00033BA0" w:rsidRPr="007C6C6F" w:rsidRDefault="00504652">
      <w:pPr>
        <w:keepNext/>
        <w:keepLines/>
        <w:spacing w:after="0" w:line="360" w:lineRule="auto"/>
        <w:ind w:firstLine="709"/>
        <w:outlineLvl w:val="1"/>
        <w:rPr>
          <w:rFonts w:ascii="Times New Roman" w:eastAsia="SimSun" w:hAnsi="Times New Roman" w:cs="Times New Roman"/>
          <w:b/>
          <w:sz w:val="28"/>
          <w:szCs w:val="28"/>
        </w:rPr>
      </w:pPr>
      <w:r w:rsidRPr="007C6C6F">
        <w:rPr>
          <w:rFonts w:ascii="Times New Roman" w:eastAsia="SimSun" w:hAnsi="Times New Roman" w:cs="Times New Roman"/>
          <w:b/>
          <w:sz w:val="28"/>
          <w:szCs w:val="28"/>
        </w:rPr>
        <w:t>5</w:t>
      </w:r>
      <w:r>
        <w:rPr>
          <w:rFonts w:ascii="Times New Roman" w:eastAsia="SimSun" w:hAnsi="Times New Roman" w:cs="Times New Roman"/>
          <w:b/>
          <w:sz w:val="28"/>
          <w:szCs w:val="28"/>
        </w:rPr>
        <w:t>-й э</w:t>
      </w:r>
      <w:r w:rsidRPr="007C6C6F">
        <w:rPr>
          <w:rFonts w:ascii="Times New Roman" w:eastAsia="SimSun" w:hAnsi="Times New Roman" w:cs="Times New Roman"/>
          <w:b/>
          <w:sz w:val="28"/>
          <w:szCs w:val="28"/>
        </w:rPr>
        <w:t>тап</w:t>
      </w:r>
      <w:r w:rsidR="00033BA0" w:rsidRPr="007C6C6F">
        <w:rPr>
          <w:rFonts w:ascii="Times New Roman" w:eastAsia="SimSun" w:hAnsi="Times New Roman" w:cs="Times New Roman"/>
          <w:b/>
          <w:sz w:val="28"/>
          <w:szCs w:val="28"/>
        </w:rPr>
        <w:t>. Определение модели ресурсного обеспечения</w:t>
      </w:r>
    </w:p>
    <w:p w14:paraId="4AB27992" w14:textId="61750FD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50465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Инфраструктурное обеспечение</w:t>
      </w:r>
    </w:p>
    <w:p w14:paraId="3BEEB8A5" w14:textId="1AB7B92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Как было показано ранее</w:t>
      </w:r>
      <w:r w:rsidR="00504652">
        <w:rPr>
          <w:rFonts w:ascii="Times New Roman" w:eastAsia="Cambria" w:hAnsi="Times New Roman" w:cs="Times New Roman"/>
          <w:sz w:val="28"/>
          <w:szCs w:val="28"/>
        </w:rPr>
        <w:t>,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оценка имеющихся, требуемых и доступных ресурсов для реализации типовой модели </w:t>
      </w:r>
      <w:r w:rsidRPr="007C6C6F">
        <w:rPr>
          <w:rFonts w:ascii="Times New Roman" w:eastAsia="Cambria" w:hAnsi="Times New Roman" w:cs="Times New Roman"/>
          <w:iCs/>
          <w:sz w:val="28"/>
          <w:szCs w:val="28"/>
        </w:rPr>
        <w:t>туристско-краеведческой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направленности дополнительного образования «</w:t>
      </w:r>
      <w:proofErr w:type="spellStart"/>
      <w:r w:rsidRPr="007C6C6F">
        <w:rPr>
          <w:rFonts w:ascii="Times New Roman" w:eastAsia="Cambria" w:hAnsi="Times New Roman" w:cs="Times New Roman"/>
          <w:sz w:val="28"/>
          <w:szCs w:val="28"/>
        </w:rPr>
        <w:t>Топос</w:t>
      </w:r>
      <w:proofErr w:type="spellEnd"/>
      <w:r w:rsidRPr="007C6C6F">
        <w:rPr>
          <w:rFonts w:ascii="Times New Roman" w:eastAsia="Cambria" w:hAnsi="Times New Roman" w:cs="Times New Roman"/>
          <w:sz w:val="28"/>
          <w:szCs w:val="28"/>
        </w:rPr>
        <w:t>» является важной частью самообследования, анализа и выбора вариантов моделей.</w:t>
      </w:r>
    </w:p>
    <w:p w14:paraId="502E6D47" w14:textId="62ECC17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этом само инфраструктурное </w:t>
      </w:r>
      <w:r w:rsidR="0050465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еспечени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50465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акже является объектом управленческого выбора. Основная развилка этого выбора сконцентрирована между двумя диаметрально противоположными подходами:</w:t>
      </w:r>
    </w:p>
    <w:p w14:paraId="202326BE" w14:textId="23668350" w:rsidR="00033BA0" w:rsidRPr="007C6C6F" w:rsidRDefault="00504652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ыбор 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модели под имеющиеся ресурсы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Этот подход предполагает максимальное использование имеющейся инфраструктуры и минимальные (в идеале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улевые) вложения в ее изменение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F921AB7" w14:textId="2EC84CA2" w:rsidR="00033BA0" w:rsidRPr="007C6C6F" w:rsidRDefault="00504652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ыбор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деальной модели под имеющиеся потребности с последующим поиском вариантов и механизмов для </w:t>
      </w:r>
      <w:proofErr w:type="spellStart"/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формировани</w:t>
      </w:r>
      <w:proofErr w:type="spellEnd"/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eastAsia="ru-RU"/>
        </w:rPr>
        <w:t>я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 необходимой инфраструктурной базы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317DA9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528985B" w14:textId="5530C202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50465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адровое обеспечение</w:t>
      </w:r>
    </w:p>
    <w:p w14:paraId="6169D74A" w14:textId="06FDBF1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адры 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0465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это особый ресур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дополнительном образовании турист</w:t>
      </w:r>
      <w:r w:rsidR="00504652">
        <w:rPr>
          <w:rFonts w:ascii="Times New Roman" w:eastAsia="Arial" w:hAnsi="Times New Roman" w:cs="Times New Roman"/>
          <w:sz w:val="28"/>
          <w:szCs w:val="28"/>
          <w:lang w:eastAsia="ru-RU"/>
        </w:rPr>
        <w:t>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о-краеведческой </w:t>
      </w:r>
      <w:r w:rsidR="00AA5427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аправленност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С одной стороны, по мнению многих экспертов, кадры являются частью инфраструктуры, а значит, подлежат всем тем ж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управленческим воздействием, что и иные ресурсы. С другой стороны, кадры имеют наибольшую ценность в процессе обеспечения качества образования (и по мнению экспертов, и по оценкам потребителей образовательных услуг). Причем вклад кадров в качество образования определяется не только и не столько их количественными и квалификационными характеристиками. </w:t>
      </w:r>
    </w:p>
    <w:p w14:paraId="347511DE" w14:textId="4F98717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начительное влияние оказывают профессионально-личностные характеристики педагогов, такие как умение заинтересовать обучающихся своим предметом и собственная увлеченность работой, умение создать психологически благоприятный климат в детско-взрослом коллективе и собственное заботливое отношение к детям и мн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>ого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р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>уго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Эти характеристики нередко становятся ключевым механизмом привлечения обучающихся в кружки и секции, когда родители приводят (или дети сами приходят) не на программу, а к конкретному педагогу. </w:t>
      </w:r>
    </w:p>
    <w:p w14:paraId="0A3B3F47" w14:textId="77777777" w:rsidR="00033BA0" w:rsidRPr="0023788A" w:rsidRDefault="00033BA0" w:rsidP="0023788A">
      <w:pPr>
        <w:pStyle w:val="a9"/>
        <w:numPr>
          <w:ilvl w:val="0"/>
          <w:numId w:val="5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3788A">
        <w:rPr>
          <w:rFonts w:ascii="Times New Roman" w:hAnsi="Times New Roman" w:cs="Times New Roman"/>
          <w:sz w:val="28"/>
          <w:szCs w:val="28"/>
        </w:rPr>
        <w:t>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. В рамках самообследования целесообразно провести анализ по следующим показателям:</w:t>
      </w:r>
    </w:p>
    <w:p w14:paraId="1DF7412A" w14:textId="77777777" w:rsidR="00033BA0" w:rsidRPr="007C6C6F" w:rsidRDefault="00302E32" w:rsidP="0023788A">
      <w:pPr>
        <w:numPr>
          <w:ilvl w:val="0"/>
          <w:numId w:val="59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лич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 достаточность кадров для реализации всех необходимых программ ДОД;</w:t>
      </w:r>
    </w:p>
    <w:p w14:paraId="318BAED7" w14:textId="77777777" w:rsidR="00033BA0" w:rsidRPr="007C6C6F" w:rsidRDefault="00302E32" w:rsidP="0023788A">
      <w:pPr>
        <w:numPr>
          <w:ilvl w:val="0"/>
          <w:numId w:val="59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личеств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квалификационные характеристики (специализация, образование, опыт работы и т.д.) существующих 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ваканси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дефицита кадров);</w:t>
      </w:r>
    </w:p>
    <w:p w14:paraId="56BF4BFD" w14:textId="77777777" w:rsidR="00033BA0" w:rsidRPr="007C6C6F" w:rsidRDefault="00302E32" w:rsidP="0023788A">
      <w:pPr>
        <w:numPr>
          <w:ilvl w:val="0"/>
          <w:numId w:val="59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валификационны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(специализация, образование, опыт работы, квалификация и т.д.) и половозрастные характеристик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имеющихся кадров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03D3199B" w14:textId="77777777" w:rsidR="00033BA0" w:rsidRPr="007C6C6F" w:rsidRDefault="00302E32" w:rsidP="0023788A">
      <w:pPr>
        <w:numPr>
          <w:ilvl w:val="0"/>
          <w:numId w:val="59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требительска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 w14:paraId="548A09FA" w14:textId="77777777" w:rsidR="0076471D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В реализации кадровой политики для выбранных ранее моделей развития ДОД можно выделить два полярных подхода: </w:t>
      </w:r>
    </w:p>
    <w:p w14:paraId="4EAD9E47" w14:textId="26454D67" w:rsidR="0076471D" w:rsidRPr="007C6C6F" w:rsidRDefault="0076471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)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рганизовать работу усилиями имеющихся кадров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возможной переподготов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59DD731" w14:textId="4BB72F3A" w:rsidR="00033BA0" w:rsidRPr="007C6C6F" w:rsidRDefault="0076471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2)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0465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влеч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>ь</w:t>
      </w:r>
      <w:r w:rsidR="0050465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ов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трудников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звне, в том числе из других сфер и отраслей деятельности.</w:t>
      </w:r>
    </w:p>
    <w:p w14:paraId="435564FE" w14:textId="4D9B907F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новой для выбора </w:t>
      </w:r>
      <w:r w:rsidR="00070A9A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правлений кадров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литики становится анализ перечисленных выше характеристик кадрового обеспечения и оценка затрат на реализацию того или иного подхода. Например, если в регионе нет кадров требуемой квалификации, то необходимо их подготовить. Но если условий для подготовки нет (собственные институты не смогут ее обеспечить, а внешние 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0465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лишком дорогие), то может оказаться, что нанять специалиста извне проще и выгоднее.</w:t>
      </w:r>
    </w:p>
    <w:p w14:paraId="3E103738" w14:textId="64033C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вершенно очевидно, что педагогов, </w:t>
      </w:r>
      <w:r w:rsidR="00AA5427"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>которые востребованы со</w:t>
      </w: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тороны </w:t>
      </w:r>
      <w:r w:rsidR="00AA5427"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>семей</w:t>
      </w: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целесообразно сохранить и 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ледует </w:t>
      </w: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>вложить средства в их переподготовку, например, для привлечения контингента в непопулярные, но важные для экономики региона программы</w:t>
      </w:r>
      <w:r w:rsidRPr="007D4F0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</w:t>
      </w:r>
      <w:r w:rsidR="00504652" w:rsidRPr="007D4F03">
        <w:rPr>
          <w:rFonts w:ascii="Times New Roman" w:eastAsia="Arial" w:hAnsi="Times New Roman" w:cs="Times New Roman"/>
          <w:sz w:val="28"/>
          <w:szCs w:val="28"/>
          <w:lang w:eastAsia="ru-RU"/>
        </w:rPr>
        <w:t>рис</w:t>
      </w:r>
      <w:r w:rsidR="00504652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504652" w:rsidRPr="007D4F0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D4F03">
        <w:rPr>
          <w:rFonts w:ascii="Times New Roman" w:eastAsia="Arial" w:hAnsi="Times New Roman" w:cs="Times New Roman"/>
          <w:sz w:val="28"/>
          <w:szCs w:val="28"/>
          <w:lang w:eastAsia="ru-RU"/>
        </w:rPr>
        <w:t>6)</w:t>
      </w: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0F233C1C" w14:textId="77777777" w:rsidR="00033BA0" w:rsidRPr="007C6C6F" w:rsidRDefault="005E7C42" w:rsidP="00AA5427">
      <w:pPr>
        <w:spacing w:after="0" w:line="360" w:lineRule="auto"/>
        <w:jc w:val="center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0F7F10">
        <w:rPr>
          <w:rFonts w:ascii="Times New Roman" w:eastAsia="Arial" w:hAnsi="Times New Roman" w:cs="Times New Roman"/>
          <w:noProof/>
          <w:sz w:val="28"/>
          <w:szCs w:val="28"/>
          <w:lang w:val="ru" w:eastAsia="ru-RU"/>
        </w:rPr>
        <w:object w:dxaOrig="8671" w:dyaOrig="7816" w14:anchorId="5CA447EF">
          <v:shape id="_x0000_i1029" type="#_x0000_t75" alt="" style="width:357.4pt;height:322.15pt;mso-width-percent:0;mso-height-percent:0;mso-width-percent:0;mso-height-percent:0" o:ole="">
            <v:imagedata r:id="rId19" o:title=""/>
          </v:shape>
          <o:OLEObject Type="Embed" ProgID="Visio.Drawing.15" ShapeID="_x0000_i1029" DrawAspect="Content" ObjectID="_1672121749" r:id="rId20"/>
        </w:object>
      </w:r>
    </w:p>
    <w:p w14:paraId="55C5ACB4" w14:textId="324444DB" w:rsidR="00033BA0" w:rsidRPr="007C6C6F" w:rsidRDefault="00504652" w:rsidP="00AA5427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6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 w14:paraId="1B7F478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</w:p>
    <w:p w14:paraId="7CE7496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ледует отметить, что механизмы инфраструктурного и кадрового обеспечения не существуют в их полярных вариантах. Решения</w:t>
      </w:r>
      <w:r w:rsidR="00DF54BA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аже в рамках реализации одной модели</w:t>
      </w:r>
      <w:r w:rsidR="00DF54BA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будут различны. Анализ перечисленных выше характеристик позволяет сделать эти точечные решения более точными и эффективными.</w:t>
      </w:r>
    </w:p>
    <w:p w14:paraId="4FF8B67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22EEE974" w14:textId="4D836E10" w:rsidR="00723536" w:rsidRDefault="00AA5427" w:rsidP="00723536">
      <w:pPr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br w:type="page"/>
      </w:r>
    </w:p>
    <w:p w14:paraId="761DD41D" w14:textId="2C0EDB35" w:rsidR="00033BA0" w:rsidRPr="007C6C6F" w:rsidRDefault="00033BA0" w:rsidP="001C3F3D">
      <w:pPr>
        <w:spacing w:after="0" w:line="240" w:lineRule="auto"/>
        <w:jc w:val="right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lastRenderedPageBreak/>
        <w:t xml:space="preserve">Приложение </w:t>
      </w:r>
      <w:r w:rsidR="00723536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5</w:t>
      </w:r>
    </w:p>
    <w:p w14:paraId="715F4715" w14:textId="77777777" w:rsidR="00033BA0" w:rsidRPr="007C6C6F" w:rsidRDefault="00033BA0" w:rsidP="001C3F3D">
      <w:pPr>
        <w:spacing w:after="0" w:line="240" w:lineRule="auto"/>
        <w:jc w:val="right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</w:p>
    <w:p w14:paraId="6F36D5DB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5B71BAF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pPr w:leftFromText="180" w:rightFromText="180" w:vertAnchor="text" w:horzAnchor="margin" w:tblpY="105"/>
        <w:tblW w:w="0" w:type="auto"/>
        <w:tblLook w:val="04A0" w:firstRow="1" w:lastRow="0" w:firstColumn="1" w:lastColumn="0" w:noHBand="0" w:noVBand="1"/>
      </w:tblPr>
      <w:tblGrid>
        <w:gridCol w:w="4805"/>
        <w:gridCol w:w="4828"/>
      </w:tblGrid>
      <w:tr w:rsidR="00723536" w:rsidRPr="007C6C6F" w14:paraId="337DC16B" w14:textId="77777777" w:rsidTr="00345031">
        <w:tc>
          <w:tcPr>
            <w:tcW w:w="4924" w:type="dxa"/>
            <w:shd w:val="clear" w:color="auto" w:fill="auto"/>
          </w:tcPr>
          <w:p w14:paraId="7CADDC6A" w14:textId="59DDBA01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ПРИНЯТ</w:t>
            </w:r>
            <w:r w:rsidR="00723536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</w:t>
            </w:r>
          </w:p>
          <w:p w14:paraId="34EDD887" w14:textId="342C91A9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 заседании </w:t>
            </w:r>
            <w:r w:rsidR="0072353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дагогического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овета </w:t>
            </w:r>
          </w:p>
          <w:p w14:paraId="23987D00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14:paraId="2C00273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токол № _____</w:t>
            </w:r>
          </w:p>
          <w:p w14:paraId="1CEC5380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 «____» _____________2020 г.</w:t>
            </w:r>
          </w:p>
        </w:tc>
        <w:tc>
          <w:tcPr>
            <w:tcW w:w="4925" w:type="dxa"/>
            <w:shd w:val="clear" w:color="auto" w:fill="auto"/>
          </w:tcPr>
          <w:p w14:paraId="314C210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УТВЕРЖДАЮ</w:t>
            </w:r>
          </w:p>
          <w:p w14:paraId="509BE6FA" w14:textId="7AF5F60E" w:rsidR="00033BA0" w:rsidRPr="009251DF" w:rsidRDefault="00723536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</w:t>
            </w:r>
          </w:p>
          <w:p w14:paraId="07F8F21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  <w:p w14:paraId="746B499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</w:t>
            </w:r>
          </w:p>
          <w:p w14:paraId="52F2463F" w14:textId="6C6C9E03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«____»__________2020 г.</w:t>
            </w:r>
          </w:p>
        </w:tc>
      </w:tr>
      <w:tr w:rsidR="00723536" w:rsidRPr="007C6C6F" w14:paraId="0FAD502A" w14:textId="77777777" w:rsidTr="00345031">
        <w:tc>
          <w:tcPr>
            <w:tcW w:w="4924" w:type="dxa"/>
            <w:shd w:val="clear" w:color="auto" w:fill="auto"/>
          </w:tcPr>
          <w:p w14:paraId="251D1ABB" w14:textId="77777777" w:rsidR="00723536" w:rsidRPr="009251DF" w:rsidRDefault="00723536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925" w:type="dxa"/>
            <w:shd w:val="clear" w:color="auto" w:fill="auto"/>
          </w:tcPr>
          <w:p w14:paraId="68974E8C" w14:textId="77777777" w:rsidR="00723536" w:rsidRPr="009251DF" w:rsidRDefault="00723536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outlineLvl w:val="0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</w:tbl>
    <w:p w14:paraId="7A71FA3D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F61EC0C" w14:textId="77777777" w:rsidR="00033BA0" w:rsidRPr="007C6C6F" w:rsidRDefault="00033BA0" w:rsidP="001C3F3D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AA94CFE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BFB94CD" w14:textId="77777777" w:rsidR="00033BA0" w:rsidRPr="007C6C6F" w:rsidRDefault="00033BA0" w:rsidP="001C3F3D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D883EDB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EE05537" w14:textId="77777777" w:rsidR="00033BA0" w:rsidRPr="007C6C6F" w:rsidRDefault="00033BA0" w:rsidP="001C3F3D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20"/>
          <w:kern w:val="22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pacing w:val="20"/>
          <w:kern w:val="22"/>
          <w:sz w:val="28"/>
          <w:szCs w:val="28"/>
          <w:lang w:eastAsia="ru-RU"/>
        </w:rPr>
        <w:t>Дополнительная общеразвивающая программа</w:t>
      </w:r>
    </w:p>
    <w:p w14:paraId="1F31E9FC" w14:textId="77777777" w:rsidR="00033BA0" w:rsidRPr="007C6C6F" w:rsidRDefault="00033BA0" w:rsidP="001C3F3D">
      <w:pPr>
        <w:shd w:val="clear" w:color="auto" w:fill="FFFFFF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8EA3B91" w14:textId="77777777" w:rsidR="00033BA0" w:rsidRPr="007C6C6F" w:rsidRDefault="00033BA0" w:rsidP="001C3F3D">
      <w:pPr>
        <w:shd w:val="clear" w:color="auto" w:fill="FFFFFF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«Изучая мир вокруг себя: </w:t>
      </w:r>
    </w:p>
    <w:p w14:paraId="2CFC0D68" w14:textId="01B39DF6" w:rsidR="00033BA0" w:rsidRPr="007C6C6F" w:rsidRDefault="00033BA0" w:rsidP="001C3F3D">
      <w:pPr>
        <w:shd w:val="clear" w:color="auto" w:fill="FFFFFF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ведение в исследовательск</w:t>
      </w:r>
      <w:r w:rsidR="0072353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е краеведение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14:paraId="5C9B1F8D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6165D15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2FDC7F1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EC562C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енность программы: туристско-краеведческая</w:t>
      </w:r>
    </w:p>
    <w:p w14:paraId="51B2A5DB" w14:textId="13F4B375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ровень программы: </w:t>
      </w:r>
      <w:r w:rsidR="0072353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товый</w:t>
      </w:r>
    </w:p>
    <w:p w14:paraId="4D91B486" w14:textId="001261F3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Возраст обучающихся: 12</w:t>
      </w:r>
      <w:r w:rsidR="00504652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18 лет</w:t>
      </w:r>
    </w:p>
    <w:p w14:paraId="69C75D15" w14:textId="47822B3A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рок реализации: </w:t>
      </w:r>
      <w:r w:rsidR="00723536">
        <w:rPr>
          <w:rFonts w:ascii="Times New Roman" w:eastAsia="Times New Roman" w:hAnsi="Times New Roman" w:cs="Times New Roman"/>
          <w:sz w:val="28"/>
          <w:szCs w:val="28"/>
          <w:lang w:eastAsia="ru-RU"/>
        </w:rPr>
        <w:t>9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сяц</w:t>
      </w:r>
      <w:r w:rsidR="00723536">
        <w:rPr>
          <w:rFonts w:ascii="Times New Roman" w:eastAsia="Times New Roman" w:hAnsi="Times New Roman" w:cs="Times New Roman"/>
          <w:sz w:val="28"/>
          <w:szCs w:val="28"/>
          <w:lang w:eastAsia="ru-RU"/>
        </w:rPr>
        <w:t>ев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60 часов)</w:t>
      </w:r>
    </w:p>
    <w:p w14:paraId="204AD7C1" w14:textId="77777777" w:rsidR="00033BA0" w:rsidRPr="007C6C6F" w:rsidRDefault="00033BA0" w:rsidP="001C3F3D">
      <w:pPr>
        <w:spacing w:after="0" w:line="240" w:lineRule="auto"/>
        <w:ind w:hanging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243DAE1" w14:textId="77777777" w:rsidR="00033BA0" w:rsidRPr="007C6C6F" w:rsidRDefault="00033BA0" w:rsidP="001C3F3D">
      <w:pPr>
        <w:spacing w:after="0" w:line="240" w:lineRule="auto"/>
        <w:ind w:hanging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ры-составители программы:</w:t>
      </w:r>
    </w:p>
    <w:p w14:paraId="3030ECCA" w14:textId="77777777" w:rsidR="00033BA0" w:rsidRPr="007C6C6F" w:rsidRDefault="00033BA0" w:rsidP="001C3F3D">
      <w:pPr>
        <w:spacing w:after="0" w:line="240" w:lineRule="auto"/>
        <w:ind w:hanging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FF8CF62" w14:textId="77777777" w:rsidR="00033BA0" w:rsidRPr="007C6C6F" w:rsidRDefault="00033BA0" w:rsidP="001C3F3D">
      <w:pPr>
        <w:spacing w:after="0" w:line="240" w:lineRule="auto"/>
        <w:ind w:hanging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738BFCF" w14:textId="77777777" w:rsidR="00033BA0" w:rsidRPr="007C6C6F" w:rsidRDefault="00033BA0" w:rsidP="001C3F3D">
      <w:pPr>
        <w:spacing w:after="0" w:line="240" w:lineRule="auto"/>
        <w:ind w:hanging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72366E8" w14:textId="77777777" w:rsidR="00033BA0" w:rsidRPr="007C6C6F" w:rsidRDefault="00033BA0" w:rsidP="001C3F3D">
      <w:pPr>
        <w:spacing w:after="0" w:line="240" w:lineRule="auto"/>
        <w:ind w:hanging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08D404F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72C2DB2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C2ABCCB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DAAC747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1A844E3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2399975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4C97209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52880F2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36FFCC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45464BE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4912D3B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42F8BAC" w14:textId="479821DB" w:rsidR="00033BA0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Город, год</w:t>
      </w:r>
    </w:p>
    <w:p w14:paraId="5F0E4AEE" w14:textId="27EFF50E" w:rsidR="00B939D9" w:rsidRPr="007C6C6F" w:rsidRDefault="00B939D9" w:rsidP="001C3F3D">
      <w:pPr>
        <w:spacing w:after="0" w:line="240" w:lineRule="auto"/>
        <w:ind w:hanging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B939D9" w:rsidRPr="007C6C6F" w:rsidSect="00345031">
          <w:footerReference w:type="default" r:id="rId21"/>
          <w:pgSz w:w="11901" w:h="16817"/>
          <w:pgMar w:top="1134" w:right="567" w:bottom="1134" w:left="1701" w:header="0" w:footer="414" w:gutter="0"/>
          <w:pgNumType w:start="1"/>
          <w:cols w:space="720"/>
          <w:titlePg/>
          <w:docGrid w:linePitch="272"/>
        </w:sectPr>
      </w:pPr>
    </w:p>
    <w:p w14:paraId="425D79A2" w14:textId="77777777" w:rsidR="00033BA0" w:rsidRPr="007C6C6F" w:rsidRDefault="00033BA0">
      <w:pPr>
        <w:shd w:val="clear" w:color="auto" w:fill="FFFFFF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ПОЯСНИТЕЛЬНАЯ ЗАПИСКА</w:t>
      </w:r>
    </w:p>
    <w:p w14:paraId="17100848" w14:textId="5C44595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</w:t>
      </w:r>
      <w:r w:rsidR="009232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уристско-краеведческой направленности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</w:t>
      </w:r>
      <w:r w:rsidRPr="009251DF">
        <w:rPr>
          <w:rFonts w:ascii="Times New Roman" w:eastAsia="Calibri" w:hAnsi="Times New Roman" w:cs="Times New Roman"/>
          <w:sz w:val="28"/>
          <w:szCs w:val="28"/>
          <w:lang w:eastAsia="ru-RU"/>
        </w:rPr>
        <w:t>Изучая мир вокруг себя: введение в исследовательск</w:t>
      </w:r>
      <w:r w:rsidR="00723536">
        <w:rPr>
          <w:rFonts w:ascii="Times New Roman" w:eastAsia="Calibri" w:hAnsi="Times New Roman" w:cs="Times New Roman"/>
          <w:sz w:val="28"/>
          <w:szCs w:val="28"/>
          <w:lang w:eastAsia="ru-RU"/>
        </w:rPr>
        <w:t>ое</w:t>
      </w:r>
      <w:r w:rsidRPr="009251DF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="00723536">
        <w:rPr>
          <w:rFonts w:ascii="Times New Roman" w:eastAsia="Calibri" w:hAnsi="Times New Roman" w:cs="Times New Roman"/>
          <w:sz w:val="28"/>
          <w:szCs w:val="28"/>
          <w:lang w:eastAsia="ru-RU"/>
        </w:rPr>
        <w:t>краеведени</w:t>
      </w:r>
      <w:r w:rsidR="009232DC">
        <w:rPr>
          <w:rFonts w:ascii="Times New Roman" w:eastAsia="Calibri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 w:rsidR="0072353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тового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ровня</w:t>
      </w:r>
      <w:r w:rsidR="00773B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работана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учащихся 5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11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-х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лассов.</w:t>
      </w:r>
    </w:p>
    <w:p w14:paraId="5D1A701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ктуальность и педагогическая целесообразность</w:t>
      </w:r>
    </w:p>
    <w:p w14:paraId="5A4C376B" w14:textId="4523D23E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ссы обучения и воспитания подростков гораздо более эффективны, если они происходят на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деятельностной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нове: в процессе выполнения учебно-исследовательских работ, самостоятельных исследований в контексте реализации собственных интересов учащихся в привязке к объектам из «ближнего мира», того пространства, которое окружает самих учащихся. Программа нацелена на развитие исследовательской позиции учащихся по отношению к миру вокруг себя,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воению методов исследования для реализации познавательной активности в соответствии с культурными нормами соответствующих наук. Исследовательская позиция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начимое личностное основание, исходя из которого человек не просто активно реагирует на изменения, происходящие в мире, но и испытывает потребность искать новое. Исследовательская позиция проявляется и развивается в ходе исследовательской деятельности. Исследовательская деятельность выступает как условие развития личности, ее духовности. Именно исследовательская позиция помогает становлению уникального в нас. По своей феноменологии исследование базируется на биологических предпосылках (исследовательская активность, исследовательское реагирование, исследовательское поведение), разворачивается посредством социокультурных детерминант (контексты, нормы и средства осуществления исследовательской деятельности) и опирается на </w:t>
      </w:r>
      <w:r w:rsidR="00532DD6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нутреннюю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зицию (способность искать и осознавать проблемы; осознанно, активно и конструктивно реагировать на проблемные ситуации, формировать исследовательское отношение к окружающему миру). </w:t>
      </w:r>
    </w:p>
    <w:p w14:paraId="38F6DBC3" w14:textId="2D65595B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итуации неопределенности, новизны активизируют исследовательскую деятельность, поэтому она особо значима для человека в условиях постоянно изменяющихся реалий мира. В современном мире при выстраивании условий для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развития личности невозможно опираться только на репродуктивный путь. Стереотипы действий, стабильность условий развития, сохранность культурных традиций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обходимые контексты для устойчивого развития личности. Однако в современном быстро меняющемся мире они уже не являются основными в системе воспитания и образования. Сегодня для успешной и активной жизни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человек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о важно занимать по отношению к миру, другим и самому себе исследовательскую позицию. Личность развивается в деятельности. Присвоение алгоритмов и норм исследовательской деятельности должно быть направлено на переустройство мировоззрения, внутренней позиции личности. Именно благодаря развитию исследовательской позиции человек получает возможность самостоятельно решать проблемные ситуации, выстраивать свой путь в этом мире. </w:t>
      </w:r>
    </w:p>
    <w:p w14:paraId="16FB3D9E" w14:textId="3F8F3DC2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Программа также направлена на подготовку к экспедиционным исследованиям или к участию </w:t>
      </w:r>
      <w:r w:rsidR="00307FF2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в </w:t>
      </w: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выездной исследовательской школе. Поездки в экспедиции способствуют социализации вступающего в жизнь человека, его самоопределению. К нему приходит понимание собственного места в обществе, неразрывности его связи с прошлым и своими историческими корнями</w:t>
      </w:r>
      <w:r w:rsidR="00307FF2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,</w:t>
      </w: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 </w:t>
      </w:r>
      <w:r w:rsidR="00307FF2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п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онимание </w:t>
      </w: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того, что развитие истории, культуры малых с</w:t>
      </w:r>
      <w:r w:rsidR="00D22E97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е</w:t>
      </w: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л, бережное отношение к природному наследию есть часть развития мировой цивилизации.</w:t>
      </w:r>
    </w:p>
    <w:p w14:paraId="3F779AF5" w14:textId="7540FFE2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Изучение вопросов экологии, региональной культуры, краеведения в наше время необходимо, ибо без этого нельзя воспитать гармонично развитую личность, способную любить сво</w:t>
      </w:r>
      <w:r w:rsidR="00D22E97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е</w:t>
      </w: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 Отечество, уважать людей, живущих рядом, тактично вести себя в любой обстановке, умеющую отвечать за свои поступки, проявлять и показывать свои творческие способности, осознавать свою роль и определять активную позицию в обществе.</w:t>
      </w:r>
    </w:p>
    <w:p w14:paraId="6A808A8F" w14:textId="3553622B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 в части подготовки к экспедиции подразумевает овладение элементарными туристскими навыками, позволяющими свободно жить и ориентироваться в природе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применение их на практике в рамках экспедиционных выходов.</w:t>
      </w:r>
    </w:p>
    <w:p w14:paraId="60507CD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Цель и задачи программы </w:t>
      </w:r>
    </w:p>
    <w:p w14:paraId="0AD15B36" w14:textId="3C6FC9BE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  <w:lastRenderedPageBreak/>
        <w:t>Цель программы: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овлечение учащихся в исследовательск</w:t>
      </w:r>
      <w:r w:rsidR="00F9114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е краеведение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C24B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следовательскую и проектную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деятельность по изучению различных объектов на местности.</w:t>
      </w:r>
    </w:p>
    <w:p w14:paraId="1CA4CEB5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</w:pPr>
      <w:r w:rsidRPr="009251DF"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  <w:t>Задачи программы:</w:t>
      </w:r>
    </w:p>
    <w:p w14:paraId="799AB00C" w14:textId="279B5431" w:rsidR="00033BA0" w:rsidRPr="007C6C6F" w:rsidRDefault="00307FF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</w:t>
      </w:r>
      <w:r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бучающие</w:t>
      </w:r>
      <w:r w:rsidR="00033BA0"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:</w:t>
      </w:r>
    </w:p>
    <w:p w14:paraId="3E60A25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дать представление о типологии исследований, структуре и технологии реализации исследовательской деятельности;</w:t>
      </w:r>
    </w:p>
    <w:p w14:paraId="1C409F53" w14:textId="0CF9B14C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обучение методам краеведческой 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ы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762D041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освоение основ ориентирования на местности;</w:t>
      </w:r>
    </w:p>
    <w:p w14:paraId="38022D56" w14:textId="62136DC0" w:rsidR="00033BA0" w:rsidRPr="007C6C6F" w:rsidRDefault="00307FF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р</w:t>
      </w:r>
      <w:r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звивающие</w:t>
      </w:r>
      <w:r w:rsidR="00033BA0"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:</w:t>
      </w:r>
    </w:p>
    <w:p w14:paraId="46920D6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азвитие исследовательских способностей и исследовательской позиции по отношению к окружающему миру;</w:t>
      </w:r>
    </w:p>
    <w:p w14:paraId="6C18844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усовершенствование личной и командной работы в организации быта и путешествия;</w:t>
      </w:r>
    </w:p>
    <w:p w14:paraId="0398690D" w14:textId="1E6640FC" w:rsidR="00033BA0" w:rsidRPr="007C6C6F" w:rsidRDefault="00307FF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</w:t>
      </w:r>
      <w:r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спитательные</w:t>
      </w:r>
      <w:r w:rsidR="00033BA0"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:</w:t>
      </w:r>
    </w:p>
    <w:p w14:paraId="0902BA9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формирование исследовательской культуры и этики отношений в командной работе и исследовательской деятельности;</w:t>
      </w:r>
    </w:p>
    <w:p w14:paraId="48BC11E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азвитие коммуникативных навыков в подростковом коллективе в полевых условиях.</w:t>
      </w:r>
    </w:p>
    <w:p w14:paraId="7207EB30" w14:textId="1655CA3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 xml:space="preserve">Категория обучающихся. 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Программа рассчитана </w:t>
      </w:r>
      <w:r w:rsidR="00307FF2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на</w:t>
      </w:r>
      <w:r w:rsidR="00307FF2"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подростков 12</w:t>
      </w:r>
      <w:r w:rsidR="00307FF2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–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18 лет.</w:t>
      </w:r>
    </w:p>
    <w:p w14:paraId="34D67E95" w14:textId="743A6542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Срок реализации программы</w:t>
      </w:r>
      <w:r w:rsidRPr="0023788A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: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 w:rsidR="00773B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9 месяцев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 Объ</w:t>
      </w:r>
      <w:r w:rsidR="00D22E97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е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м программы </w:t>
      </w:r>
      <w:r w:rsidR="00307FF2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— 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60 часов.</w:t>
      </w:r>
    </w:p>
    <w:p w14:paraId="33F4E250" w14:textId="77777777" w:rsidR="00307FF2" w:rsidRDefault="00307FF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</w:pPr>
    </w:p>
    <w:p w14:paraId="23C2F49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Формы организации образовательной деятельности и режим занятий</w:t>
      </w:r>
    </w:p>
    <w:p w14:paraId="092D41BC" w14:textId="77777777" w:rsidR="00033BA0" w:rsidRPr="009251DF" w:rsidRDefault="00033BA0">
      <w:pPr>
        <w:suppressAutoHyphens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Зачисление в учебные группы осуществляется по желанию учащегося, на основании его заявления или родителя/законного представителя, без предварительного отбора и требований к уровню подготовки.</w:t>
      </w:r>
    </w:p>
    <w:p w14:paraId="283F81B8" w14:textId="7F4B7C4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Форма обучения: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основная форма обучение </w:t>
      </w:r>
      <w:r w:rsidR="00307FF2">
        <w:rPr>
          <w:rFonts w:ascii="Times New Roman" w:eastAsia="Arial Unicode MS" w:hAnsi="Times New Roman" w:cs="Times New Roman"/>
          <w:sz w:val="28"/>
          <w:szCs w:val="28"/>
          <w:lang w:eastAsia="ar-SA"/>
        </w:rPr>
        <w:t>—</w:t>
      </w:r>
      <w:r w:rsidR="00307FF2"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 xml:space="preserve"> </w:t>
      </w: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 xml:space="preserve">очная, групповая. Наполняемость группы </w:t>
      </w:r>
      <w:r w:rsidR="00307FF2">
        <w:rPr>
          <w:rFonts w:ascii="Times New Roman" w:eastAsia="Arial Unicode MS" w:hAnsi="Times New Roman" w:cs="Times New Roman"/>
          <w:sz w:val="28"/>
          <w:szCs w:val="28"/>
          <w:lang w:eastAsia="ar-SA"/>
        </w:rPr>
        <w:t xml:space="preserve">— </w:t>
      </w: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до 25 человек.</w:t>
      </w:r>
    </w:p>
    <w:p w14:paraId="27604111" w14:textId="70753B39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</w:pPr>
      <w:r w:rsidRPr="0023788A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lastRenderedPageBreak/>
        <w:t>Режим занятий: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еженедельно по </w:t>
      </w:r>
      <w:r w:rsidR="00773B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2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часа с обязательным 10</w:t>
      </w:r>
      <w:r w:rsidR="00307FF2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–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15</w:t>
      </w:r>
      <w:r w:rsidR="00307FF2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-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минутным перерывом после каждых 45 минут занятия в </w:t>
      </w:r>
      <w:r w:rsidRPr="007C6C6F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 xml:space="preserve">соответствии </w:t>
      </w:r>
      <w:r w:rsidR="00307FF2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 xml:space="preserve">с </w:t>
      </w:r>
      <w:r w:rsidRPr="007C6C6F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>СанПиН 2.4.4.3172-14 (</w:t>
      </w:r>
      <w:r w:rsidR="00307FF2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>п</w:t>
      </w:r>
      <w:r w:rsidR="00307FF2" w:rsidRPr="007C6C6F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 xml:space="preserve">остановление </w:t>
      </w:r>
      <w:r w:rsidRPr="007C6C6F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>Главного государственного санитарного врача РФ от 4</w:t>
      </w:r>
      <w:r w:rsidR="00307FF2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 xml:space="preserve"> июля </w:t>
      </w:r>
      <w:r w:rsidRPr="007C6C6F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 xml:space="preserve">2014 </w:t>
      </w:r>
      <w:r w:rsidR="00307FF2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 xml:space="preserve">г. </w:t>
      </w:r>
      <w:r w:rsidRPr="007C6C6F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 xml:space="preserve">№ 41) (всего 48 часов) и два однодневных выезда (или один двухдневный) по подготовке к экспедиции (12 часов). </w:t>
      </w:r>
    </w:p>
    <w:p w14:paraId="32ACFF1F" w14:textId="77777777" w:rsidR="00033BA0" w:rsidRPr="0023788A" w:rsidRDefault="00033BA0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b/>
          <w:spacing w:val="-2"/>
          <w:sz w:val="28"/>
          <w:szCs w:val="28"/>
          <w:lang w:eastAsia="ar-SA"/>
        </w:rPr>
      </w:pPr>
      <w:r w:rsidRPr="0023788A">
        <w:rPr>
          <w:rFonts w:ascii="Times New Roman" w:eastAsia="Arial Unicode MS" w:hAnsi="Times New Roman" w:cs="Times New Roman"/>
          <w:b/>
          <w:spacing w:val="-2"/>
          <w:sz w:val="28"/>
          <w:szCs w:val="28"/>
          <w:lang w:eastAsia="ar-SA"/>
        </w:rPr>
        <w:t>Формы организации занятий:</w:t>
      </w:r>
    </w:p>
    <w:p w14:paraId="31C408D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тренинг;</w:t>
      </w:r>
      <w:r w:rsidR="00966A6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48945CB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актическая работа;</w:t>
      </w:r>
    </w:p>
    <w:p w14:paraId="7EB5202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круглый стол;</w:t>
      </w:r>
    </w:p>
    <w:p w14:paraId="059EA1C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езентация работ;</w:t>
      </w:r>
    </w:p>
    <w:p w14:paraId="31B118A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еминар.</w:t>
      </w:r>
    </w:p>
    <w:p w14:paraId="720B6B7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Прогнозируемые (ожидаемые) результаты реализации программы</w:t>
      </w:r>
    </w:p>
    <w:p w14:paraId="3B26F2A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По окончании обучения учащиеся:</w:t>
      </w:r>
    </w:p>
    <w:p w14:paraId="6036ACB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будут 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знать и понимать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огику построения и реализации исследовательской деятельности;</w:t>
      </w:r>
    </w:p>
    <w:p w14:paraId="2C8D5C2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отработают основные этапы исследования (замысел – реализация – рефлексия);</w:t>
      </w:r>
    </w:p>
    <w:p w14:paraId="4614EBF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будут ориентироваться в терминологии, связанной с исследовательской деятельностью;</w:t>
      </w:r>
    </w:p>
    <w:p w14:paraId="2BACDACA" w14:textId="7E535CD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овладеют 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вичны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ми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тод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ами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следования в соответствии с избранной предметностью; </w:t>
      </w:r>
    </w:p>
    <w:p w14:paraId="2152477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олучат опыт в проведении исследования, локализованного на местности;</w:t>
      </w:r>
    </w:p>
    <w:p w14:paraId="2472D70F" w14:textId="5F1DAE6C" w:rsidR="00B939D9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удут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комы с основами пешего туризма; владеть первичным объ</w:t>
      </w:r>
      <w:r w:rsidR="00D22E9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м топографических знаков,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воят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 ориентирования по топографической карте.</w:t>
      </w:r>
    </w:p>
    <w:p w14:paraId="48FE567B" w14:textId="77777777" w:rsidR="00B939D9" w:rsidRPr="007C6C6F" w:rsidRDefault="00B939D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6C8D1A30" w14:textId="182D8328" w:rsidR="00033BA0" w:rsidRPr="007C6C6F" w:rsidRDefault="00307FF2" w:rsidP="009251D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держание программы</w:t>
      </w:r>
    </w:p>
    <w:p w14:paraId="7C32A1D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чебный (тематический) план</w:t>
      </w:r>
    </w:p>
    <w:tbl>
      <w:tblPr>
        <w:tblW w:w="952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3260"/>
        <w:gridCol w:w="850"/>
        <w:gridCol w:w="993"/>
        <w:gridCol w:w="1446"/>
        <w:gridCol w:w="2410"/>
      </w:tblGrid>
      <w:tr w:rsidR="007C6C6F" w:rsidRPr="007C6C6F" w14:paraId="2638C5A7" w14:textId="77777777" w:rsidTr="00B939D9">
        <w:tc>
          <w:tcPr>
            <w:tcW w:w="568" w:type="dxa"/>
            <w:vMerge w:val="restart"/>
          </w:tcPr>
          <w:p w14:paraId="3D779F6E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№ п/п</w:t>
            </w:r>
          </w:p>
        </w:tc>
        <w:tc>
          <w:tcPr>
            <w:tcW w:w="3260" w:type="dxa"/>
            <w:vMerge w:val="restart"/>
          </w:tcPr>
          <w:p w14:paraId="312C0F36" w14:textId="77777777" w:rsidR="00033BA0" w:rsidRPr="007C6C6F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Названия разделов и тем</w:t>
            </w:r>
          </w:p>
        </w:tc>
        <w:tc>
          <w:tcPr>
            <w:tcW w:w="3289" w:type="dxa"/>
            <w:gridSpan w:val="3"/>
          </w:tcPr>
          <w:p w14:paraId="025052B4" w14:textId="77777777" w:rsidR="00033BA0" w:rsidRPr="007C6C6F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Количество часов</w:t>
            </w:r>
          </w:p>
        </w:tc>
        <w:tc>
          <w:tcPr>
            <w:tcW w:w="2410" w:type="dxa"/>
            <w:vMerge w:val="restart"/>
          </w:tcPr>
          <w:p w14:paraId="5E816CD3" w14:textId="77777777" w:rsidR="00033BA0" w:rsidRPr="007C6C6F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Формы аттестации / контроля</w:t>
            </w:r>
          </w:p>
        </w:tc>
      </w:tr>
      <w:tr w:rsidR="007C6C6F" w:rsidRPr="007C6C6F" w14:paraId="321F2420" w14:textId="77777777" w:rsidTr="00B939D9">
        <w:tc>
          <w:tcPr>
            <w:tcW w:w="568" w:type="dxa"/>
            <w:vMerge/>
          </w:tcPr>
          <w:p w14:paraId="6B0370D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</w:tc>
        <w:tc>
          <w:tcPr>
            <w:tcW w:w="3260" w:type="dxa"/>
            <w:vMerge/>
          </w:tcPr>
          <w:p w14:paraId="7E0C7B0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</w:tc>
        <w:tc>
          <w:tcPr>
            <w:tcW w:w="850" w:type="dxa"/>
          </w:tcPr>
          <w:p w14:paraId="3FD9ED01" w14:textId="77777777" w:rsidR="00033BA0" w:rsidRPr="0023788A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23788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всего</w:t>
            </w:r>
          </w:p>
        </w:tc>
        <w:tc>
          <w:tcPr>
            <w:tcW w:w="993" w:type="dxa"/>
          </w:tcPr>
          <w:p w14:paraId="26661143" w14:textId="77777777" w:rsidR="00033BA0" w:rsidRPr="0023788A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23788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теория</w:t>
            </w:r>
          </w:p>
        </w:tc>
        <w:tc>
          <w:tcPr>
            <w:tcW w:w="1446" w:type="dxa"/>
          </w:tcPr>
          <w:p w14:paraId="34B0FF46" w14:textId="77777777" w:rsidR="00033BA0" w:rsidRPr="0023788A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23788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практика</w:t>
            </w:r>
          </w:p>
        </w:tc>
        <w:tc>
          <w:tcPr>
            <w:tcW w:w="2410" w:type="dxa"/>
            <w:vMerge/>
          </w:tcPr>
          <w:p w14:paraId="053DE24C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</w:tc>
      </w:tr>
      <w:tr w:rsidR="007C6C6F" w:rsidRPr="007C6C6F" w14:paraId="4A99F64B" w14:textId="77777777" w:rsidTr="00B939D9">
        <w:tc>
          <w:tcPr>
            <w:tcW w:w="568" w:type="dxa"/>
          </w:tcPr>
          <w:p w14:paraId="6FB9A109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lastRenderedPageBreak/>
              <w:t>1</w:t>
            </w:r>
          </w:p>
        </w:tc>
        <w:tc>
          <w:tcPr>
            <w:tcW w:w="3260" w:type="dxa"/>
          </w:tcPr>
          <w:p w14:paraId="3F63C61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Вводное занятие</w:t>
            </w:r>
          </w:p>
        </w:tc>
        <w:tc>
          <w:tcPr>
            <w:tcW w:w="850" w:type="dxa"/>
            <w:vAlign w:val="center"/>
          </w:tcPr>
          <w:p w14:paraId="71B22DF3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5B99B0D2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1446" w:type="dxa"/>
            <w:vAlign w:val="center"/>
          </w:tcPr>
          <w:p w14:paraId="322157B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2410" w:type="dxa"/>
          </w:tcPr>
          <w:p w14:paraId="442E986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еседа-диалог с тестированием</w:t>
            </w:r>
          </w:p>
        </w:tc>
      </w:tr>
      <w:tr w:rsidR="007C6C6F" w:rsidRPr="007C6C6F" w14:paraId="7656A998" w14:textId="77777777" w:rsidTr="00B939D9">
        <w:tc>
          <w:tcPr>
            <w:tcW w:w="568" w:type="dxa"/>
          </w:tcPr>
          <w:p w14:paraId="0F8A88A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3260" w:type="dxa"/>
          </w:tcPr>
          <w:p w14:paraId="50A8DCE9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Рождение замысла исследования на местности</w:t>
            </w:r>
          </w:p>
        </w:tc>
        <w:tc>
          <w:tcPr>
            <w:tcW w:w="850" w:type="dxa"/>
            <w:vAlign w:val="center"/>
          </w:tcPr>
          <w:p w14:paraId="792FAE9B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354A79F4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446" w:type="dxa"/>
            <w:vAlign w:val="center"/>
          </w:tcPr>
          <w:p w14:paraId="0535530C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2410" w:type="dxa"/>
          </w:tcPr>
          <w:p w14:paraId="69BF98D2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ставление замысла</w:t>
            </w:r>
          </w:p>
        </w:tc>
      </w:tr>
      <w:tr w:rsidR="007C6C6F" w:rsidRPr="007C6C6F" w14:paraId="5A4EC1FF" w14:textId="77777777" w:rsidTr="00B939D9">
        <w:tc>
          <w:tcPr>
            <w:tcW w:w="568" w:type="dxa"/>
          </w:tcPr>
          <w:p w14:paraId="75B52F5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3260" w:type="dxa"/>
          </w:tcPr>
          <w:p w14:paraId="42E61803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Планирование реализации исследования</w:t>
            </w:r>
          </w:p>
        </w:tc>
        <w:tc>
          <w:tcPr>
            <w:tcW w:w="850" w:type="dxa"/>
            <w:vAlign w:val="center"/>
          </w:tcPr>
          <w:p w14:paraId="10340B3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379F654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446" w:type="dxa"/>
            <w:vAlign w:val="center"/>
          </w:tcPr>
          <w:p w14:paraId="78FCE08E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2410" w:type="dxa"/>
          </w:tcPr>
          <w:p w14:paraId="183F9549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ставление плана</w:t>
            </w:r>
          </w:p>
        </w:tc>
      </w:tr>
      <w:tr w:rsidR="007C6C6F" w:rsidRPr="007C6C6F" w14:paraId="1B846C4B" w14:textId="77777777" w:rsidTr="00B939D9">
        <w:tc>
          <w:tcPr>
            <w:tcW w:w="568" w:type="dxa"/>
          </w:tcPr>
          <w:p w14:paraId="1A75417C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3260" w:type="dxa"/>
          </w:tcPr>
          <w:p w14:paraId="1F5DF07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Полевая исследовательская работа</w:t>
            </w:r>
          </w:p>
        </w:tc>
        <w:tc>
          <w:tcPr>
            <w:tcW w:w="850" w:type="dxa"/>
            <w:vAlign w:val="center"/>
          </w:tcPr>
          <w:p w14:paraId="71DEC478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2</w:t>
            </w:r>
          </w:p>
        </w:tc>
        <w:tc>
          <w:tcPr>
            <w:tcW w:w="993" w:type="dxa"/>
            <w:vAlign w:val="center"/>
          </w:tcPr>
          <w:p w14:paraId="0A24152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1446" w:type="dxa"/>
            <w:vAlign w:val="center"/>
          </w:tcPr>
          <w:p w14:paraId="254B24E6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0</w:t>
            </w:r>
          </w:p>
        </w:tc>
        <w:tc>
          <w:tcPr>
            <w:tcW w:w="2410" w:type="dxa"/>
          </w:tcPr>
          <w:p w14:paraId="4ED34ED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фиксированные данные (собранные материалы)</w:t>
            </w:r>
          </w:p>
        </w:tc>
      </w:tr>
      <w:tr w:rsidR="007C6C6F" w:rsidRPr="007C6C6F" w14:paraId="3B063034" w14:textId="77777777" w:rsidTr="00B939D9">
        <w:tc>
          <w:tcPr>
            <w:tcW w:w="568" w:type="dxa"/>
          </w:tcPr>
          <w:p w14:paraId="423B3916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5</w:t>
            </w:r>
          </w:p>
        </w:tc>
        <w:tc>
          <w:tcPr>
            <w:tcW w:w="3260" w:type="dxa"/>
          </w:tcPr>
          <w:p w14:paraId="7509D18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Обработка исследовательского материала</w:t>
            </w:r>
          </w:p>
        </w:tc>
        <w:tc>
          <w:tcPr>
            <w:tcW w:w="850" w:type="dxa"/>
            <w:vAlign w:val="center"/>
          </w:tcPr>
          <w:p w14:paraId="14B87F1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2</w:t>
            </w:r>
          </w:p>
        </w:tc>
        <w:tc>
          <w:tcPr>
            <w:tcW w:w="993" w:type="dxa"/>
            <w:vAlign w:val="center"/>
          </w:tcPr>
          <w:p w14:paraId="04F054D3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1446" w:type="dxa"/>
            <w:vAlign w:val="center"/>
          </w:tcPr>
          <w:p w14:paraId="12F2D05D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0</w:t>
            </w:r>
          </w:p>
        </w:tc>
        <w:tc>
          <w:tcPr>
            <w:tcW w:w="2410" w:type="dxa"/>
          </w:tcPr>
          <w:p w14:paraId="08302B9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зультаты обработки данных (материалов)</w:t>
            </w:r>
          </w:p>
        </w:tc>
      </w:tr>
      <w:tr w:rsidR="007C6C6F" w:rsidRPr="007C6C6F" w14:paraId="0724A8ED" w14:textId="77777777" w:rsidTr="00B939D9">
        <w:tc>
          <w:tcPr>
            <w:tcW w:w="568" w:type="dxa"/>
          </w:tcPr>
          <w:p w14:paraId="777412A1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6</w:t>
            </w:r>
          </w:p>
        </w:tc>
        <w:tc>
          <w:tcPr>
            <w:tcW w:w="3260" w:type="dxa"/>
          </w:tcPr>
          <w:p w14:paraId="3AFB9F3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Оформление результатов исследования</w:t>
            </w:r>
          </w:p>
        </w:tc>
        <w:tc>
          <w:tcPr>
            <w:tcW w:w="850" w:type="dxa"/>
            <w:vAlign w:val="center"/>
          </w:tcPr>
          <w:p w14:paraId="62184DE8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5971B551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446" w:type="dxa"/>
            <w:vAlign w:val="center"/>
          </w:tcPr>
          <w:p w14:paraId="7A45BDD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2410" w:type="dxa"/>
          </w:tcPr>
          <w:p w14:paraId="608FC926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 и презентация</w:t>
            </w:r>
          </w:p>
        </w:tc>
      </w:tr>
      <w:tr w:rsidR="007C6C6F" w:rsidRPr="007C6C6F" w14:paraId="77EF90C4" w14:textId="77777777" w:rsidTr="00B939D9">
        <w:tc>
          <w:tcPr>
            <w:tcW w:w="568" w:type="dxa"/>
          </w:tcPr>
          <w:p w14:paraId="247131B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7</w:t>
            </w:r>
          </w:p>
        </w:tc>
        <w:tc>
          <w:tcPr>
            <w:tcW w:w="3260" w:type="dxa"/>
          </w:tcPr>
          <w:p w14:paraId="258CF40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Представление результатов исследований</w:t>
            </w:r>
          </w:p>
        </w:tc>
        <w:tc>
          <w:tcPr>
            <w:tcW w:w="850" w:type="dxa"/>
            <w:vAlign w:val="center"/>
          </w:tcPr>
          <w:p w14:paraId="2B79788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6E115BF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</w:tc>
        <w:tc>
          <w:tcPr>
            <w:tcW w:w="1446" w:type="dxa"/>
            <w:vAlign w:val="center"/>
          </w:tcPr>
          <w:p w14:paraId="2B01B772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2410" w:type="dxa"/>
          </w:tcPr>
          <w:p w14:paraId="7BE76A8D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ендовый доклад или устный доклад с презентацией</w:t>
            </w:r>
          </w:p>
        </w:tc>
      </w:tr>
      <w:tr w:rsidR="007C6C6F" w:rsidRPr="007C6C6F" w14:paraId="0BD7C9B7" w14:textId="77777777" w:rsidTr="00B939D9">
        <w:trPr>
          <w:trHeight w:val="400"/>
        </w:trPr>
        <w:tc>
          <w:tcPr>
            <w:tcW w:w="568" w:type="dxa"/>
          </w:tcPr>
          <w:p w14:paraId="3C919E9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8</w:t>
            </w:r>
          </w:p>
        </w:tc>
        <w:tc>
          <w:tcPr>
            <w:tcW w:w="3260" w:type="dxa"/>
          </w:tcPr>
          <w:p w14:paraId="397F177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Рефлексия результатов представления и обсуждения исследований</w:t>
            </w:r>
          </w:p>
        </w:tc>
        <w:tc>
          <w:tcPr>
            <w:tcW w:w="850" w:type="dxa"/>
          </w:tcPr>
          <w:p w14:paraId="5BB545E4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993" w:type="dxa"/>
          </w:tcPr>
          <w:p w14:paraId="5447251A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446" w:type="dxa"/>
          </w:tcPr>
          <w:p w14:paraId="48673827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2410" w:type="dxa"/>
          </w:tcPr>
          <w:p w14:paraId="3AE2049D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Рефлексивный анализ</w:t>
            </w:r>
          </w:p>
        </w:tc>
      </w:tr>
      <w:tr w:rsidR="007C6C6F" w:rsidRPr="007C6C6F" w14:paraId="10826E72" w14:textId="77777777" w:rsidTr="00B939D9">
        <w:tc>
          <w:tcPr>
            <w:tcW w:w="568" w:type="dxa"/>
          </w:tcPr>
          <w:p w14:paraId="70621A5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lastRenderedPageBreak/>
              <w:t>9</w:t>
            </w:r>
          </w:p>
        </w:tc>
        <w:tc>
          <w:tcPr>
            <w:tcW w:w="3260" w:type="dxa"/>
          </w:tcPr>
          <w:p w14:paraId="7E986F09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Выездные занятия (подготовка к экспедиции или выездной исследовательской школе)</w:t>
            </w:r>
          </w:p>
        </w:tc>
        <w:tc>
          <w:tcPr>
            <w:tcW w:w="850" w:type="dxa"/>
          </w:tcPr>
          <w:p w14:paraId="38E8B5C4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993" w:type="dxa"/>
          </w:tcPr>
          <w:p w14:paraId="5291DFAB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446" w:type="dxa"/>
          </w:tcPr>
          <w:p w14:paraId="413E7731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2410" w:type="dxa"/>
          </w:tcPr>
          <w:p w14:paraId="146F650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ача нормативов по экспедиционному туризму</w:t>
            </w:r>
          </w:p>
        </w:tc>
      </w:tr>
      <w:tr w:rsidR="007C6C6F" w:rsidRPr="007C6C6F" w14:paraId="1DF46D1C" w14:textId="77777777" w:rsidTr="00B939D9">
        <w:tc>
          <w:tcPr>
            <w:tcW w:w="3828" w:type="dxa"/>
            <w:gridSpan w:val="2"/>
          </w:tcPr>
          <w:p w14:paraId="76D3BCCA" w14:textId="10B94B11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И</w:t>
            </w:r>
            <w:r w:rsidR="00307FF2"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того</w:t>
            </w:r>
          </w:p>
        </w:tc>
        <w:tc>
          <w:tcPr>
            <w:tcW w:w="850" w:type="dxa"/>
            <w:vAlign w:val="center"/>
          </w:tcPr>
          <w:p w14:paraId="33FE861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60</w:t>
            </w:r>
          </w:p>
        </w:tc>
        <w:tc>
          <w:tcPr>
            <w:tcW w:w="993" w:type="dxa"/>
            <w:vAlign w:val="center"/>
          </w:tcPr>
          <w:p w14:paraId="466C2D1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10</w:t>
            </w:r>
          </w:p>
        </w:tc>
        <w:tc>
          <w:tcPr>
            <w:tcW w:w="1446" w:type="dxa"/>
            <w:vAlign w:val="center"/>
          </w:tcPr>
          <w:p w14:paraId="3F0B101E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50</w:t>
            </w:r>
          </w:p>
        </w:tc>
        <w:tc>
          <w:tcPr>
            <w:tcW w:w="2410" w:type="dxa"/>
          </w:tcPr>
          <w:p w14:paraId="2676284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</w:p>
        </w:tc>
      </w:tr>
    </w:tbl>
    <w:p w14:paraId="450A96ED" w14:textId="77777777" w:rsidR="00033BA0" w:rsidRPr="007C6C6F" w:rsidRDefault="00033BA0" w:rsidP="001C3F3D">
      <w:pPr>
        <w:spacing w:after="0" w:line="36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424CCE13" w14:textId="77777777" w:rsidR="00033BA0" w:rsidRPr="007C6C6F" w:rsidRDefault="00033BA0" w:rsidP="001C3F3D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держание учебного (тематического) плана</w:t>
      </w:r>
    </w:p>
    <w:p w14:paraId="178A8FCA" w14:textId="77777777" w:rsidR="00033BA0" w:rsidRPr="007C6C6F" w:rsidRDefault="00033BA0" w:rsidP="001C3F3D">
      <w:pPr>
        <w:tabs>
          <w:tab w:val="left" w:pos="1134"/>
        </w:tabs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39BAE68A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водное занятие</w:t>
      </w:r>
    </w:p>
    <w:p w14:paraId="522B11C6" w14:textId="536D6F6A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Теория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структаж по ТБ. Цель и задачи программы, е</w:t>
      </w:r>
      <w:r w:rsidR="00D22E9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обенности. Этика исследовательской деятельности. Направления исследования на местности: живая природа; неживая природа; человек и общество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лое; человек и общество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овременность.</w:t>
      </w:r>
    </w:p>
    <w:p w14:paraId="5955CA5F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Практика.</w:t>
      </w:r>
      <w:r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стирование «Исследование». Игры на проявление и развитие исследовательских способностей (наблюдательность, чувствительность к проблемам и новизне, вопрошание, выдвижение версий). </w:t>
      </w:r>
    </w:p>
    <w:p w14:paraId="4B417880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 xml:space="preserve">Рождение 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мысла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 xml:space="preserve"> исследования на местности</w:t>
      </w:r>
    </w:p>
    <w:p w14:paraId="29B8A61C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Теория.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ы поиска объекта для исследования на местности. Логика конструирования замысла исследования. </w:t>
      </w:r>
    </w:p>
    <w:p w14:paraId="2BC95152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Практика</w:t>
      </w:r>
      <w:r w:rsidRPr="0023788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Реализация технологии «рождение замысла на местности» в группах. Поиск объекта исследования. Конкретизация замысла. Графическая репрезентация замысла в формате постера. Проведение стендовой сессии представления и обсуждения замысла группами друг другу. Доработка образа исследовательского замысла.</w:t>
      </w:r>
    </w:p>
    <w:p w14:paraId="654185C3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Планирование реализации исследования</w:t>
      </w:r>
    </w:p>
    <w:p w14:paraId="1DB574EA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Теория.</w:t>
      </w: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Основы планирования: время, ресурсы, этапы, распределение функционала в команде.</w:t>
      </w:r>
    </w:p>
    <w:p w14:paraId="5552FE23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Практика.</w:t>
      </w: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Составление планов реализации исследования в группах. </w:t>
      </w:r>
      <w:r w:rsidRPr="007C6C6F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lastRenderedPageBreak/>
        <w:t xml:space="preserve">Представление плана в виде графической репрезентации пути. Презентация и обсуждение планов исследовательских групп друг другу. Корректировка плана исследования. </w:t>
      </w:r>
    </w:p>
    <w:p w14:paraId="6BEC6957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левая исследовательская работа</w:t>
      </w:r>
    </w:p>
    <w:p w14:paraId="67922CA2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Теория</w:t>
      </w:r>
      <w:r w:rsidRPr="0023788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орудование и материалы для проведения исследования. Подготовка к полевой работе (в соответствии с тематикой групп): понятия, опросные листы/бланки фиксации, принципы работы с техникой/инструментами.</w:t>
      </w:r>
    </w:p>
    <w:p w14:paraId="6DC730C5" w14:textId="55011EA0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Практика</w:t>
      </w:r>
      <w:r w:rsidRPr="0023788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дение исследования в мини-группах (по выбору учащихся): в направлениях «Живая природа»; «Неживая природа»; «Человек и общество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лое»; «Человек и общество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овременность». Сбор и фиксация исследовательских материалов согласно плану исследования. Корректировка плана исследования по ходу отслежива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ни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я результативности и продуктивности сбора исследовательских материалов. Работа с различными источниками для освоения ключевых понятий, методов сбора и фиксации данных, методов архивации, систематизации и идентификации данных. Освоение и использование методов и инструментов в соответствии с выбранным объектом исследования. Выходы в «поле» по этапам: освоение и первичное применение методов; плановый сбор данных; перепроверка или уточнение данных (при необходимости). </w:t>
      </w:r>
    </w:p>
    <w:p w14:paraId="0DA6E151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работка исследовательского материала</w:t>
      </w:r>
    </w:p>
    <w:p w14:paraId="561E9BB1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Теория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струменты и методы архивации, систематизации, обработки данных. Базы данных, математические методы анализа данных, качественные методы анализа данных и др. (в зависимости от плана и объекта исследования).</w:t>
      </w:r>
    </w:p>
    <w:p w14:paraId="6F47C923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Практика</w:t>
      </w:r>
      <w:r w:rsidRP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работка собранных материалов, данных: качественные, количественные, качественно-количественные и иные методы (в зависимости от объекта и плана исследования). </w:t>
      </w:r>
    </w:p>
    <w:p w14:paraId="2FFC3CE0" w14:textId="2700B9D1" w:rsidR="00033BA0" w:rsidRPr="0023788A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(Разделы 4 и 5 могут объединяться и перемежаться в зависимости от плана исследования</w:t>
      </w:r>
      <w:r w:rsidR="00C53247" w:rsidRPr="0023788A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  <w:r w:rsidRPr="0023788A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)</w:t>
      </w:r>
    </w:p>
    <w:p w14:paraId="7AB82C45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формление результатов исследования</w:t>
      </w:r>
    </w:p>
    <w:p w14:paraId="06875D8A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lastRenderedPageBreak/>
        <w:t>Теория</w:t>
      </w:r>
      <w:r w:rsidRPr="00C53247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Форматы и требования к оформлению при представлении результатов исследования.</w:t>
      </w:r>
    </w:p>
    <w:p w14:paraId="121C1E06" w14:textId="428B288A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Практика</w:t>
      </w:r>
      <w:r w:rsidRPr="00C53247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формление результатов исследования в трех форматах: текст, стенд и презентация</w:t>
      </w:r>
      <w:r w:rsidR="00C5324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</w:p>
    <w:p w14:paraId="5BB88A12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едставление результатов исследований</w:t>
      </w:r>
    </w:p>
    <w:p w14:paraId="5195AFBA" w14:textId="7E763504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Практика</w:t>
      </w:r>
      <w:r w:rsidRP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ставление результатов исследования: 1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кст (представляется предварительно и получает экспертную обратную связь от профильного специалиста); 2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енд/постер (представляется другим группам, происходит знакомство с результатами исследования разных групп, взаимная экспертиза); 3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тный доклад с презентацией с обсуждением с внешними экспертами. </w:t>
      </w:r>
    </w:p>
    <w:p w14:paraId="76834E94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флексия результатов представления и обсуждения исследований</w:t>
      </w:r>
    </w:p>
    <w:p w14:paraId="78F2A6D0" w14:textId="77777777" w:rsidR="00C53247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Практика.</w:t>
      </w:r>
      <w:r w:rsidRPr="007C6C6F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суждение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езультатов взаимной экспертизы, экспертизы внешних экспертов. Анализ движения по плану исследования: </w:t>
      </w:r>
    </w:p>
    <w:p w14:paraId="7F31145C" w14:textId="0DAEFCF0" w:rsidR="00C53247" w:rsidRDefault="00C53247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Ч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то </w:t>
      </w:r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и как корректировалось? </w:t>
      </w:r>
    </w:p>
    <w:p w14:paraId="707BC20B" w14:textId="74D9A55E" w:rsidR="00C53247" w:rsidRDefault="00C53247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Ч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то </w:t>
      </w:r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далость реализовать, а что нет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чему? </w:t>
      </w:r>
    </w:p>
    <w:p w14:paraId="06AFD60A" w14:textId="5CAA08B3" w:rsidR="00C53247" w:rsidRDefault="00C53247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Ч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ему </w:t>
      </w:r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научились? </w:t>
      </w:r>
    </w:p>
    <w:p w14:paraId="266A8611" w14:textId="22B2E473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Какие задачи развития стоят на дальнейшее? </w:t>
      </w:r>
    </w:p>
    <w:p w14:paraId="5FA60F38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ездные занятия (подготовка к экспедиции или выездной исследовательской школе)</w:t>
      </w:r>
    </w:p>
    <w:p w14:paraId="00A2B768" w14:textId="021C971E" w:rsidR="00033BA0" w:rsidRPr="007C6C6F" w:rsidRDefault="00033BA0" w:rsidP="001C3F3D">
      <w:pPr>
        <w:widowControl w:val="0"/>
        <w:shd w:val="clear" w:color="auto" w:fill="FFFFFF"/>
        <w:tabs>
          <w:tab w:val="left" w:pos="709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Теория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авила поведения на выезде: при перемещении, в населенных пунктах, вне насел</w:t>
      </w:r>
      <w:r w:rsidR="00D22E9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нных пунктов. Походный быт. Пешие переходы. Первая медицинская помощь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Топография и ориентирование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условные знаки топографических карт; масштаб и его виды; особенности изображения местности на картах; компас; правила ориентирования на местности; способы ориентирования по местным признакам; действия в случае потери ориентировки; характеристика местности по карте).</w:t>
      </w:r>
    </w:p>
    <w:p w14:paraId="7D62BF02" w14:textId="1DDE1671" w:rsidR="00033BA0" w:rsidRPr="007C6C6F" w:rsidRDefault="00033BA0" w:rsidP="001C3F3D">
      <w:pPr>
        <w:widowControl w:val="0"/>
        <w:shd w:val="clear" w:color="auto" w:fill="FFFFFF"/>
        <w:tabs>
          <w:tab w:val="left" w:pos="709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Практика</w:t>
      </w:r>
      <w:r w:rsidRPr="0023788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ация походного быта. Передвижение по пересеченной местности. Ориентирование: по легенде, в заданном направлении, по обозначенному на карте маршруту. Составление маршрутного листа экспедиции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 xml:space="preserve">Применение полевых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ов краеведческого исследования на незнакомой местности (в соответствии с направлением исследования). Физико-географическая характеристика местности. Описание рельефа местности. Видовое разнообразие флоры и фауны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природного комплекса. Социокультурные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характеристики местности. Описание социокультурных объектов и характеристик населения. </w:t>
      </w:r>
    </w:p>
    <w:p w14:paraId="5C2DC1E5" w14:textId="77777777" w:rsidR="00B939D9" w:rsidRPr="007C6C6F" w:rsidRDefault="00B939D9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046B2B4" w14:textId="66AD800B" w:rsidR="00033BA0" w:rsidRPr="007C6C6F" w:rsidRDefault="00C5324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ормы контроля и оценочные материалы</w:t>
      </w:r>
    </w:p>
    <w:p w14:paraId="434275E3" w14:textId="6C0FBDE6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ормы контроля (аттестации) и способы определения результативности освоения программы</w:t>
      </w:r>
    </w:p>
    <w:p w14:paraId="67B15EC7" w14:textId="32F51106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ивность освоения программы отслеживается по представленному проекту мини-исследования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1A8DE5EA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иды контроля: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50BA11E1" w14:textId="7E9ADF61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дварительный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еседа с элементами тестирования;</w:t>
      </w:r>
    </w:p>
    <w:p w14:paraId="0D4CD6B5" w14:textId="16788207" w:rsidR="00033BA0" w:rsidRPr="007C6C6F" w:rsidRDefault="00C53247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промежуточный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ставление замысла, плана и промежуточных результатов исследования;</w:t>
      </w:r>
    </w:p>
    <w:p w14:paraId="57D59BCB" w14:textId="28210EB3" w:rsidR="00033BA0" w:rsidRPr="007C6C6F" w:rsidRDefault="00C53247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итоговый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ставление итогов проведенных исследований.</w:t>
      </w:r>
    </w:p>
    <w:p w14:paraId="38C6A3DF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ормы и содержание итоговых занятий:</w:t>
      </w:r>
    </w:p>
    <w:p w14:paraId="378975C8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езентация итогов исследовательской работы;</w:t>
      </w:r>
    </w:p>
    <w:p w14:paraId="2F785658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одготовка к исследовательской экспедиции.</w:t>
      </w:r>
    </w:p>
    <w:p w14:paraId="36953BE5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16279670" w14:textId="4CC93F1D" w:rsidR="00033BA0" w:rsidRPr="007C6C6F" w:rsidRDefault="00C5324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рганизационно-педагогические условия реализации программы</w:t>
      </w:r>
    </w:p>
    <w:p w14:paraId="07C2FCCA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чебно-методическое обеспечение программы</w:t>
      </w:r>
    </w:p>
    <w:p w14:paraId="5E688A67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арты местности.</w:t>
      </w:r>
    </w:p>
    <w:p w14:paraId="6B927405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осные листы для сбора информации.</w:t>
      </w:r>
    </w:p>
    <w:p w14:paraId="1B66E2FB" w14:textId="173DBFCC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Бланки фиксации.</w:t>
      </w:r>
    </w:p>
    <w:p w14:paraId="551E6B8F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атериально-техническое и информационное обеспечение программы</w:t>
      </w:r>
    </w:p>
    <w:p w14:paraId="0B112585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– Помещение: учебный кабинет, рассчитанный на группу до 25 человек, стулья по количеству учащихся; столы.</w:t>
      </w:r>
    </w:p>
    <w:p w14:paraId="2BD90741" w14:textId="36F3B5A0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lastRenderedPageBreak/>
        <w:t xml:space="preserve">– Оборудование для демонстрации презентаций, аудио- и видеоматериалов, ПК с возможностью выхода в Интернет, мультимедиа-проектор, экран, </w:t>
      </w:r>
      <w:proofErr w:type="spellStart"/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флипчарт</w:t>
      </w:r>
      <w:proofErr w:type="spellEnd"/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/доска (для помещения).</w:t>
      </w:r>
    </w:p>
    <w:p w14:paraId="3FF81B56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 xml:space="preserve">– Техническое оборудование для полевых исследований: </w:t>
      </w:r>
    </w:p>
    <w:p w14:paraId="2C3D7A1A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 xml:space="preserve">видеокамера, фотоаппарат, диктофон, </w:t>
      </w:r>
      <w:proofErr w:type="spellStart"/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бинокуляры</w:t>
      </w:r>
      <w:proofErr w:type="spellEnd"/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;</w:t>
      </w:r>
    </w:p>
    <w:p w14:paraId="4D81F257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набор для экологического мониторинга;</w:t>
      </w:r>
    </w:p>
    <w:p w14:paraId="0D3AC49B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метеорологическая будка;</w:t>
      </w:r>
    </w:p>
    <w:p w14:paraId="22952F59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чашки Петри, рабочие перчатки, щетки для мытья образцов, ведро, сито, пластиковые ложки.</w:t>
      </w:r>
    </w:p>
    <w:p w14:paraId="50463648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Условия реализации: занятия проходят с выходом на местность (парк или на территории образовательной организации), а также с выездом на природные и/или культурные объекты.</w:t>
      </w:r>
    </w:p>
    <w:p w14:paraId="309D56E7" w14:textId="77777777" w:rsidR="00033BA0" w:rsidRPr="007C6C6F" w:rsidRDefault="00033BA0" w:rsidP="001C3F3D">
      <w:pPr>
        <w:spacing w:after="0" w:line="36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писок литературы</w:t>
      </w:r>
    </w:p>
    <w:p w14:paraId="55CA2A59" w14:textId="0860A1A0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естник РГГУ. № 6(86). Серия «Исторические науки. Региональная история. Краеведение» /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="00C53247"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тв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ред. С.О. Шмидт. М.: РГГУ, 2012. </w:t>
      </w:r>
    </w:p>
    <w:p w14:paraId="47C76E80" w14:textId="2F894076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Голубицкий А.В., </w:t>
      </w:r>
      <w:proofErr w:type="spellStart"/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Талецкая</w:t>
      </w:r>
      <w:proofErr w:type="spellEnd"/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Т.А., Голубицкий В.В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тевое взаимодействие образовательных организаций в исследовательском краеведении и экологическом образовании // Исследователь/</w:t>
      </w:r>
      <w:r w:rsidRPr="007C6C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earcher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 2019. №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4. С. 280–284.</w:t>
      </w:r>
    </w:p>
    <w:p w14:paraId="48E6F9FE" w14:textId="7E2539CF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Девятайкина</w:t>
      </w:r>
      <w:proofErr w:type="spellEnd"/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Н.И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следовательская деятельность школьников на уроках истории: содержание и организация: учебное пособие. М.: МПГУ, 2018. </w:t>
      </w:r>
    </w:p>
    <w:p w14:paraId="601168C7" w14:textId="7527AD5C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Игольницына</w:t>
      </w:r>
      <w:proofErr w:type="spellEnd"/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Л.М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борник экологических заданий, деловых игр, лабораторный и полевой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экопрактикумы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по химии, биологии, географии, физике). Иркутск: Изд-во Иркут. ун-та, 1996. </w:t>
      </w:r>
    </w:p>
    <w:p w14:paraId="16ED7C87" w14:textId="2D74D836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следовательская и проектная деятельность учащихся: программы и методические разработки гуманитарной направленности /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: А.С. Обухов. М.: 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журнала «Исследователь/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Researcher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, 2018. </w:t>
      </w:r>
    </w:p>
    <w:p w14:paraId="2FCEFF8A" w14:textId="0558B74B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следовать и проектировать: на уроке и за его пределами /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: А.С. Обухов. М.: 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журнала «Исследователь/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Researcher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, 2018. </w:t>
      </w:r>
    </w:p>
    <w:p w14:paraId="332E2953" w14:textId="377C5984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Козлов В.Ф.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оссийская краеведческая периодика 1990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2003 // Отчеств. арх. 2004. №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2. С. 45–50.</w:t>
      </w:r>
    </w:p>
    <w:p w14:paraId="0CF426FA" w14:textId="3882E94E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lastRenderedPageBreak/>
        <w:t>Колобовский</w:t>
      </w:r>
      <w:proofErr w:type="spellEnd"/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Е.Ю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зучаем ландшафты России. Ярославль: Академия развития, 2004. </w:t>
      </w:r>
    </w:p>
    <w:p w14:paraId="0D8805C9" w14:textId="5D334111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Косова Л.С., </w:t>
      </w:r>
      <w:proofErr w:type="spellStart"/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Льготина</w:t>
      </w:r>
      <w:proofErr w:type="spellEnd"/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Л.П. 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раеведение: Учебно-методическое пособие. Томск: </w:t>
      </w:r>
      <w:r w:rsidR="00C53247"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Изд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C53247"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м Томского государственного </w:t>
      </w:r>
      <w:r w:rsidR="00C53247"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у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C53247"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та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2014. </w:t>
      </w:r>
    </w:p>
    <w:p w14:paraId="3652B601" w14:textId="08517AE7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раеведение в России. История. Современное состояние, перспективы развития /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="00C53247"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тв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. ред. С.О. Шмидт. М.: АНО ИЦ «</w:t>
      </w:r>
      <w:proofErr w:type="spell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Москвоведение</w:t>
      </w:r>
      <w:proofErr w:type="spell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, 2004. </w:t>
      </w:r>
    </w:p>
    <w:p w14:paraId="1E1D10DE" w14:textId="38E4AE7C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Лукиева</w:t>
      </w:r>
      <w:proofErr w:type="spellEnd"/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Е.Б.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торическое краеведение. Учеб. пособие. Томск: Том. </w:t>
      </w:r>
      <w:proofErr w:type="spell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итехн</w:t>
      </w:r>
      <w:proofErr w:type="spell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ун-т, 2003. </w:t>
      </w:r>
    </w:p>
    <w:p w14:paraId="59D4072A" w14:textId="0661241F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учно-практическое образование, исследовательское обучение, STEAM-образование: новые типы образовательных ситуаций: Сборник докладов IX Международной научно-практической конференции «Исследовательская деятельность учащихся в современном образовательном пространстве» / 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 w:rsidR="009B49AC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д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щ. ред. А.С. Обухов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Т. 1. М.: МОД «Исследователь», 2018. </w:t>
      </w:r>
    </w:p>
    <w:p w14:paraId="3623AE86" w14:textId="74CE55A5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Никонова М.А.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раеведение: учеб. пособие для </w:t>
      </w:r>
      <w:proofErr w:type="spell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высш</w:t>
      </w:r>
      <w:proofErr w:type="spell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пед</w:t>
      </w:r>
      <w:proofErr w:type="spell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учеб. заведений. М.: Издательский центр «Академия», 2009. </w:t>
      </w:r>
    </w:p>
    <w:p w14:paraId="11EB2379" w14:textId="2AB8A21D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Новикова Л.И., Трубина Е.И. 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раеведческие периодические издания Российской Федерации на рубеже веков: пути и особенности развития // </w:t>
      </w:r>
      <w:proofErr w:type="spell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Библиосфера</w:t>
      </w:r>
      <w:proofErr w:type="spell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. 2011. №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2. С. 59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66.</w:t>
      </w:r>
    </w:p>
    <w:p w14:paraId="04BC95CE" w14:textId="0830001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бухов А.С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ездная исследовательская школа «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Шахматово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»: модель исследования мира вокруг // Исследователь/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Researcher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 2019. № 4. С. 103–129.</w:t>
      </w:r>
    </w:p>
    <w:p w14:paraId="51CB9FD4" w14:textId="348025C2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бухов А.С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 Исследовательское краеведение: изучение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опоса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хронотопа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ира вокруг себя // Исследователь/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Researcher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 2019. № 4. С. 6–11.</w:t>
      </w:r>
    </w:p>
    <w:p w14:paraId="0BBF775D" w14:textId="33354E2E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бухов А.С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ождение замысла исследования: выход за пределы заданного // Исследователь/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Researcher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 2019. № 4. С. 73–102.</w:t>
      </w:r>
    </w:p>
    <w:p w14:paraId="4B52DB1D" w14:textId="1727244B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Обухов А.С., Глазунова О.В., Ежова О.Ф., </w:t>
      </w:r>
      <w:proofErr w:type="spellStart"/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Рытикова</w:t>
      </w:r>
      <w:proofErr w:type="spellEnd"/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Н.А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нцепция исследовательского центра «Точка варения» в парке «Усадьба Трубецких в Хамовниках» // Исследователь/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Researcher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 2019. № 4. С. 57–72.</w:t>
      </w:r>
    </w:p>
    <w:p w14:paraId="44ACC772" w14:textId="1B666503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lastRenderedPageBreak/>
        <w:t xml:space="preserve">Обухов А.С., Глазунова О.В., Проценко Л.М., </w:t>
      </w:r>
      <w:proofErr w:type="spellStart"/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Кожаринов</w:t>
      </w:r>
      <w:proofErr w:type="spellEnd"/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М.Ю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опос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Краеведение. 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М. :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ГБОУ ДО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ФЦДЮКиТ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2019. </w:t>
      </w:r>
    </w:p>
    <w:p w14:paraId="336C2713" w14:textId="027A2202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рганизация и управление исследовательской и проектной деятельностью учащихся: сборник программ и методических разработок / 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="009B49AC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ед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-сост. А.С. Обухов. М.: Исследователь/</w:t>
      </w:r>
      <w:r w:rsidRPr="007C6C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earcher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2018. </w:t>
      </w:r>
    </w:p>
    <w:p w14:paraId="11E562E7" w14:textId="10EA1CA6" w:rsidR="00773B6F" w:rsidRPr="007C6C6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витие личностных потенциалов и универсальных способностей учащихся в исследовательской и проектной деятельности / 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9B49AC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: А.С. Обухов. М.: </w:t>
      </w:r>
      <w:r w:rsidR="009B49AC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9B49AC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журнала «Исследователь/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Researcher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, 2018. </w:t>
      </w:r>
    </w:p>
    <w:p w14:paraId="280FF2F7" w14:textId="0059B55F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Фролов А. 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еведение в российской традиции // Музей. 2015. № 4. С. 20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21.</w:t>
      </w:r>
    </w:p>
    <w:p w14:paraId="06E8A64E" w14:textId="77777777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Фролов А.И.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ультурно-познавательный туризм: объекты, маршруты, люди // Справочник руководителя учреждения культуры. 2012. № 3. С. 88–92. </w:t>
      </w:r>
    </w:p>
    <w:p w14:paraId="2640B722" w14:textId="516B32F0" w:rsidR="00773B6F" w:rsidRPr="007C6C6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Шаповал С.А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работки модели исследовательской компетенции (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ИсК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) // Исследователь/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Researcher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 2019. №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 С. 76–108. </w:t>
      </w:r>
    </w:p>
    <w:p w14:paraId="1BBE610E" w14:textId="12BB76DC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Шмакова Г.В.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раеведение: учеб. пособие для СПО. 2-е изд., </w:t>
      </w:r>
      <w:proofErr w:type="spell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раб</w:t>
      </w:r>
      <w:proofErr w:type="spellEnd"/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доп. М.: </w:t>
      </w:r>
      <w:proofErr w:type="spell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Юрайт</w:t>
      </w:r>
      <w:proofErr w:type="spell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2018. </w:t>
      </w:r>
    </w:p>
    <w:p w14:paraId="719E176C" w14:textId="147D22B5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Шмидт С.О.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раеведение и документальные памятники. Тверь: Ком. </w:t>
      </w:r>
      <w:proofErr w:type="spellStart"/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9B49AC"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нформпечати</w:t>
      </w:r>
      <w:proofErr w:type="spellEnd"/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П «Алтей», 1992. </w:t>
      </w:r>
    </w:p>
    <w:p w14:paraId="48D4143F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B197DB8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br w:type="page"/>
      </w:r>
    </w:p>
    <w:p w14:paraId="290E1266" w14:textId="33638162" w:rsidR="00F91148" w:rsidRPr="007C6C6F" w:rsidRDefault="00F91148" w:rsidP="00F91148">
      <w:pPr>
        <w:spacing w:after="0" w:line="360" w:lineRule="auto"/>
        <w:ind w:firstLine="709"/>
        <w:jc w:val="right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lastRenderedPageBreak/>
        <w:t>Приложение</w:t>
      </w:r>
      <w:r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6</w:t>
      </w:r>
    </w:p>
    <w:p w14:paraId="1BE48B41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29BEF8EF" w14:textId="77777777" w:rsidR="00F91148" w:rsidRPr="007C6C6F" w:rsidRDefault="00F91148" w:rsidP="00F91148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Пример расчета затрат на реализацию типовой модели</w:t>
      </w:r>
    </w:p>
    <w:p w14:paraId="1E60A4C5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7C9DD907" w14:textId="37FF84B1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атраты на реализацию типовой модели (ЗРТМ) были определены 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п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ледующей 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ормул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32648F5C" w14:textId="77777777" w:rsidR="009B49AC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РТМ =НЗ *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O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* Т</w:t>
      </w:r>
      <w:r w:rsidR="00E8305B">
        <w:rPr>
          <w:rFonts w:ascii="Times New Roman" w:eastAsia="Arial" w:hAnsi="Times New Roman" w:cs="Times New Roman"/>
          <w:sz w:val="28"/>
          <w:szCs w:val="28"/>
          <w:lang w:val="ru" w:eastAsia="ru-RU"/>
        </w:rPr>
        <w:t>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*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</w:p>
    <w:p w14:paraId="4E9BDBFA" w14:textId="56DC8806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де:</w:t>
      </w:r>
    </w:p>
    <w:p w14:paraId="4C52D82B" w14:textId="60925962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З 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рмативные затраты в расчете на одного обучающегося,</w:t>
      </w:r>
    </w:p>
    <w:p w14:paraId="52C5C5C5" w14:textId="697BF1B2" w:rsidR="00F91148" w:rsidRPr="00E8305B" w:rsidRDefault="00F91148" w:rsidP="00E8305B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O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ат минимальный (человек), предусмотренный моделями разного масштаба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tbl>
      <w:tblPr>
        <w:tblW w:w="5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2702"/>
      </w:tblGrid>
      <w:tr w:rsidR="00F91148" w:rsidRPr="007C6C6F" w14:paraId="432220F5" w14:textId="77777777" w:rsidTr="00243D9A">
        <w:trPr>
          <w:trHeight w:val="687"/>
          <w:jc w:val="center"/>
        </w:trPr>
        <w:tc>
          <w:tcPr>
            <w:tcW w:w="2830" w:type="dxa"/>
            <w:shd w:val="clear" w:color="auto" w:fill="auto"/>
            <w:noWrap/>
            <w:hideMark/>
          </w:tcPr>
          <w:p w14:paraId="0840FDD2" w14:textId="77777777" w:rsidR="00F91148" w:rsidRPr="0023788A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b/>
                <w:sz w:val="28"/>
                <w:szCs w:val="28"/>
                <w:lang w:val="ru" w:eastAsia="ru-RU"/>
              </w:rPr>
            </w:pPr>
            <w:r w:rsidRPr="0023788A">
              <w:rPr>
                <w:rFonts w:ascii="Times New Roman" w:eastAsia="Arial" w:hAnsi="Times New Roman" w:cs="Times New Roman"/>
                <w:b/>
                <w:sz w:val="28"/>
                <w:szCs w:val="28"/>
                <w:lang w:val="ru" w:eastAsia="ru-RU"/>
              </w:rPr>
              <w:t>Масштаб решения</w:t>
            </w:r>
          </w:p>
        </w:tc>
        <w:tc>
          <w:tcPr>
            <w:tcW w:w="2702" w:type="dxa"/>
            <w:shd w:val="clear" w:color="auto" w:fill="auto"/>
            <w:hideMark/>
          </w:tcPr>
          <w:p w14:paraId="4056204E" w14:textId="77777777" w:rsidR="00F91148" w:rsidRPr="0023788A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b/>
                <w:sz w:val="28"/>
                <w:szCs w:val="28"/>
                <w:lang w:val="ru" w:eastAsia="ru-RU"/>
              </w:rPr>
            </w:pPr>
            <w:r w:rsidRPr="0023788A">
              <w:rPr>
                <w:rFonts w:ascii="Times New Roman" w:eastAsia="Arial" w:hAnsi="Times New Roman" w:cs="Times New Roman"/>
                <w:b/>
                <w:sz w:val="28"/>
                <w:szCs w:val="28"/>
                <w:lang w:val="ru" w:eastAsia="ru-RU"/>
              </w:rPr>
              <w:t>Охват минимальный (человек)</w:t>
            </w:r>
          </w:p>
        </w:tc>
      </w:tr>
      <w:tr w:rsidR="00F91148" w:rsidRPr="007C6C6F" w14:paraId="2037AD8B" w14:textId="77777777" w:rsidTr="00243D9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0F5741EE" w14:textId="06F25203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одель S (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«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Кружок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»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218902A8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30</w:t>
            </w:r>
          </w:p>
        </w:tc>
      </w:tr>
      <w:tr w:rsidR="00F91148" w:rsidRPr="007C6C6F" w14:paraId="1ED663A5" w14:textId="77777777" w:rsidTr="00243D9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13095E0D" w14:textId="479F9093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одель M (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«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Клуб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»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6969E72C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150</w:t>
            </w:r>
          </w:p>
        </w:tc>
      </w:tr>
      <w:tr w:rsidR="00F91148" w:rsidRPr="007C6C6F" w14:paraId="7AEB662B" w14:textId="77777777" w:rsidTr="00243D9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21B9708F" w14:textId="3415BB51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одель L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 xml:space="preserve"> 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(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«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Станция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»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621FD997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600</w:t>
            </w:r>
          </w:p>
        </w:tc>
      </w:tr>
      <w:tr w:rsidR="00F91148" w:rsidRPr="007C6C6F" w14:paraId="783296A5" w14:textId="77777777" w:rsidTr="00243D9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bottom"/>
            <w:hideMark/>
          </w:tcPr>
          <w:p w14:paraId="33BB8A8A" w14:textId="23FBF492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одель XL (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«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Центр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»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3CBEA0FB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1000</w:t>
            </w:r>
          </w:p>
        </w:tc>
      </w:tr>
    </w:tbl>
    <w:p w14:paraId="47CA337F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3267D35" w14:textId="105692F1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3788A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Т</w:t>
      </w:r>
      <w:r w:rsidR="00E8305B" w:rsidRPr="0023788A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эффициент удорожания программы в зависимости от ее направленности.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в соответствии с 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ч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7 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71 Федерального закона от 29 декабря 2012 г. 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№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273-ФЗ 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 образовании в Российской Федерации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»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траслевые корректирующие коэффициенты и порядок их применения (утв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ержде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инистерством образования и науки РФ 17 июл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2017 г. 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№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применя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ся к затратам на оплату труда, а также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 w14:paraId="669E2D92" w14:textId="1F9FE5E1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затрат на приобретение товаров и услуг (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ПТиУ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, исходя из принадлежности предлагаемых моделей ДОД 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уристско-краеведческой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правленност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ограмм данный коэффициент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ве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1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0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0.</w:t>
      </w:r>
    </w:p>
    <w:p w14:paraId="5D4739A4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0CFBE6D" w14:textId="680DDC24" w:rsidR="00F91148" w:rsidRPr="007C6C6F" w:rsidRDefault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3788A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должительность программ ДОД в часах. Данная величина устанавливается индивидуально каждым регионом, и, как правило, утверждается нормативно-правовыми актами.</w:t>
      </w:r>
    </w:p>
    <w:p w14:paraId="1CC94D31" w14:textId="76C349EF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ормативные затраты (НЗ) в расчете на одного обучающегося рассчитываются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по формул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20C41D9E" w14:textId="77777777" w:rsidR="006016FD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З = </w:t>
      </w:r>
      <w:bookmarkStart w:id="1" w:name="_Hlk37834600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ОТПР + ЗОТДР </w:t>
      </w:r>
      <w:bookmarkEnd w:id="1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+ 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ПТиУ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</w:p>
    <w:p w14:paraId="71A3125C" w14:textId="1EB10659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де:</w:t>
      </w:r>
    </w:p>
    <w:p w14:paraId="18045128" w14:textId="3CF85581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ОТПР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78AA1736" w14:textId="4E0ADDD9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озяйственн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учебно-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спомогательн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ый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ерсонал и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ы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ботник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уществляющи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спомогательные функции);</w:t>
      </w:r>
    </w:p>
    <w:p w14:paraId="0C2E5AF8" w14:textId="65B93DFB" w:rsidR="00F91148" w:rsidRPr="007C6C6F" w:rsidRDefault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ПТиУ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иобретение товаров и услуг.</w:t>
      </w:r>
    </w:p>
    <w:p w14:paraId="5226C2BC" w14:textId="0E8BBA8D" w:rsidR="00F91148" w:rsidRPr="007C6C6F" w:rsidRDefault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национальным проектом «Образование» и должны доводиться до субъектов РФ по каналам межбюджетных отношений.</w:t>
      </w:r>
    </w:p>
    <w:p w14:paraId="340993FE" w14:textId="56720CE1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п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ормул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7E285CA1" w14:textId="77777777" w:rsidR="006016FD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ПР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= ЗП * 12 * 1,302 / 16,5 / 600, </w:t>
      </w:r>
    </w:p>
    <w:p w14:paraId="6E7F4E1D" w14:textId="6D7699BA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где</w:t>
      </w:r>
      <w:r w:rsidR="006016FD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:</w:t>
      </w:r>
    </w:p>
    <w:p w14:paraId="24E49C62" w14:textId="7064F37E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П – 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1501A2A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12 – количество месяцев;</w:t>
      </w:r>
    </w:p>
    <w:p w14:paraId="2908B0CD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,302 – 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;</w:t>
      </w:r>
    </w:p>
    <w:p w14:paraId="4D735F8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16,5 – численность обучающихся на единицу педагогического работника, получена </w:t>
      </w:r>
      <w:proofErr w:type="spellStart"/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расчетно</w:t>
      </w:r>
      <w:proofErr w:type="spellEnd"/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по формуле:</w:t>
      </w:r>
    </w:p>
    <w:p w14:paraId="5E2544BD" w14:textId="4486DD22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16,5 = 720 / 600 * 13,75</w:t>
      </w:r>
      <w:r w:rsidR="006016FD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,</w:t>
      </w:r>
    </w:p>
    <w:p w14:paraId="56CB006B" w14:textId="60FDF6B9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720 – максимальная нагрузка педагога дополнительного образования детей в соответствии 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Приказом</w:t>
      </w:r>
      <w:r w:rsidR="002F22F3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Министерства образования и науки РФ от 22 декабря 2014 г. N 1601 </w:t>
      </w:r>
      <w:r w:rsidR="006016FD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«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О продолжительности рабочего времени (нормах часов педагогической работы за ставку заработной платы) педагогических работников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lastRenderedPageBreak/>
        <w:t>и о порядке определения учебной нагрузки педагогических работников, оговариваемой в трудовом договоре</w:t>
      </w:r>
      <w:r w:rsidR="006016FD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»</w:t>
      </w:r>
      <w:r w:rsidR="006016FD"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(далее </w:t>
      </w:r>
      <w:r w:rsidR="006016FD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—</w:t>
      </w:r>
      <w:r w:rsidR="006016FD"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приказ МОН от 22 декабря 2014 г. № 1601);</w:t>
      </w:r>
    </w:p>
    <w:p w14:paraId="44DBE914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13,75 – количество человек в группе;</w:t>
      </w:r>
    </w:p>
    <w:p w14:paraId="438986CC" w14:textId="54F2ECBF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600 – количество часов занятий в год </w:t>
      </w:r>
      <w:r w:rsidR="006016FD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на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одного ребенка, </w:t>
      </w:r>
      <w:proofErr w:type="spellStart"/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расчетно</w:t>
      </w:r>
      <w:proofErr w:type="spellEnd"/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по формуле:</w:t>
      </w:r>
    </w:p>
    <w:p w14:paraId="0E05147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600 = 50 * 12,</w:t>
      </w:r>
    </w:p>
    <w:p w14:paraId="73EF7A63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50 – количество полных рабочих недель в году (количество рабочих дней / 5);</w:t>
      </w:r>
    </w:p>
    <w:p w14:paraId="453721A6" w14:textId="2E65CDC0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12 – максимальное количество часов занятий в неделю для группы на одного ребенка, в соответствии с предложениями профильного департамента и с учетом СанПиН 2.4.4.3172-14 </w:t>
      </w:r>
      <w:r w:rsidR="006016FD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«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6016FD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»</w:t>
      </w:r>
      <w:r w:rsidR="006016FD"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.</w:t>
      </w:r>
    </w:p>
    <w:p w14:paraId="6F12B68B" w14:textId="034E32A1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озяйственн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учебно-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спомогательн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ый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ерсонал и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ы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ботник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уществляющи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п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ледующей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ормул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2D914120" w14:textId="77777777" w:rsidR="006016FD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ЗОТДР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= ЗОТПР * 0,4 / (1 – 0,4) * 0,335, </w:t>
      </w:r>
    </w:p>
    <w:p w14:paraId="3BF1D926" w14:textId="1078BB4E" w:rsidR="00F91148" w:rsidRPr="007C6C6F" w:rsidRDefault="006016FD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г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е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48245AF3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ОТПР – значение составляющей «Затраты на оплату труда и начисления на выплаты по оплате труда работников, принимающих непосредственно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участие в оказании государственной услуги» в составе базового норматива затрат;</w:t>
      </w:r>
    </w:p>
    <w:p w14:paraId="35C1F571" w14:textId="02B65331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0,4 – доля оплаты АУП и вспомогательного персонала в общем ФОТ учреждения, в соответствии с п. 10(2)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ложения об установлении систем оплаты труда работников федеральных бюджетных, автономных и казенных учреждений, утвержденного постановлением Правительства РФ от 5 августа 2008 г. № 583;</w:t>
      </w:r>
    </w:p>
    <w:p w14:paraId="13BB376A" w14:textId="27A22697" w:rsidR="00F91148" w:rsidRPr="007C6C6F" w:rsidRDefault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0,335 –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 w14:paraId="1049A85D" w14:textId="12AF33A5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иобретение товаров и услуг (</w:t>
      </w: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ПТиУ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 включают: </w:t>
      </w:r>
    </w:p>
    <w:p w14:paraId="74CCBCDE" w14:textId="20E603AE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 w14:paraId="6D767C9E" w14:textId="665D01AD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атраты </w:t>
      </w:r>
      <w:r w:rsidR="00F911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 формирование в установленном порядке резерва на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F911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лное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 w14:paraId="7597AFDB" w14:textId="0F76842F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 w14:paraId="57426B81" w14:textId="191647A8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атраты </w:t>
      </w:r>
      <w:r w:rsidR="00F911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 повышение 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, за исключением затрат на приобретение транспортных услуг;</w:t>
      </w:r>
    </w:p>
    <w:p w14:paraId="2A2312F3" w14:textId="06C7AA89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з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траты </w:t>
      </w:r>
      <w:r w:rsidR="00F911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 w14:paraId="1E9ABB03" w14:textId="65892360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оведение периодических медицинских осмотров;</w:t>
      </w:r>
    </w:p>
    <w:p w14:paraId="3105278D" w14:textId="34E60D95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коммунальные услуги, в том числе затраты на холодное и горячее водоснабжение и водоотведение, теплоснабжение, электроснабжение, газоснабжение и котельно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-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чное топливо определяются в соответствии с минимальным по субъектам значением суммы затрат на холодную воду, горячую воду, водоотведение, электроснабжение, газоснабжение теплоснабжение;</w:t>
      </w:r>
    </w:p>
    <w:p w14:paraId="2DCB0E50" w14:textId="374040B5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содержание объектов недвижимого имущества (в том числе затраты на арендные платежи);</w:t>
      </w:r>
    </w:p>
    <w:p w14:paraId="61F0CE7B" w14:textId="78A1CA44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атраты </w:t>
      </w:r>
      <w:r w:rsidR="00F911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 содержание объектов недвижимого имущества (в том числе затраты на арендные платежи);</w:t>
      </w:r>
    </w:p>
    <w:p w14:paraId="6E2E2018" w14:textId="78A3CF5D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мма </w:t>
      </w:r>
      <w:r w:rsidR="00F911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 в размере начисленной годовой суммы амортизации по указанному имуществу;</w:t>
      </w:r>
    </w:p>
    <w:p w14:paraId="7A9229A2" w14:textId="0A6DB21D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з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раты </w:t>
      </w:r>
      <w:r w:rsidR="00F911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 приобретение услуг связи, в том числе затраты на местную, междугороднюю и международную телефонную связь,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r w:rsidR="00F911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тернет.</w:t>
      </w:r>
    </w:p>
    <w:p w14:paraId="545421DD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AA3F86C" w14:textId="716F0FD2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ПТиУ</w:t>
      </w:r>
      <w:proofErr w:type="spell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пределяются в соответствии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п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ормул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1F3CBBFB" w14:textId="77777777" w:rsidR="006016FD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23788A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ЗПТиУ</w:t>
      </w:r>
      <w:proofErr w:type="spellEnd"/>
      <w:r w:rsidRPr="0023788A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= (ЗОТПР + ЗОТДР) * 0,13 / (1 – 0,13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</w:p>
    <w:p w14:paraId="6382D630" w14:textId="4CBEE546" w:rsidR="00F91148" w:rsidRPr="007C6C6F" w:rsidRDefault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де:</w:t>
      </w:r>
    </w:p>
    <w:p w14:paraId="2D5FCE26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4F74520F" w14:textId="18C5EA1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ОТДР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(административно-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озяйственн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учебно-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спомогательн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ый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ерсонал и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ы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ботник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уществляющи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спомогательные функции);</w:t>
      </w:r>
    </w:p>
    <w:p w14:paraId="3C7CE383" w14:textId="0C9053FA" w:rsidR="00F91148" w:rsidRDefault="00F91148" w:rsidP="00F91148">
      <w:pPr>
        <w:spacing w:after="0" w:line="360" w:lineRule="auto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0,13 – доля затраты на приобретение товаров и услуг в составе базового норматива затрат.</w:t>
      </w:r>
    </w:p>
    <w:p w14:paraId="17F25306" w14:textId="77777777" w:rsidR="00F91148" w:rsidRPr="007C6C6F" w:rsidRDefault="00F91148" w:rsidP="00F91148">
      <w:pPr>
        <w:spacing w:after="0" w:line="240" w:lineRule="auto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53F99676" w14:textId="0B675AAE" w:rsidR="00F91148" w:rsidRPr="00F91148" w:rsidRDefault="00F91148" w:rsidP="00F91148">
      <w:pPr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br w:type="page"/>
      </w:r>
    </w:p>
    <w:p w14:paraId="6BF8C499" w14:textId="71653D9D" w:rsidR="00033BA0" w:rsidRPr="009251DF" w:rsidRDefault="00033BA0" w:rsidP="001C3F3D">
      <w:pPr>
        <w:spacing w:after="0" w:line="360" w:lineRule="auto"/>
        <w:ind w:firstLine="709"/>
        <w:jc w:val="right"/>
        <w:rPr>
          <w:rFonts w:ascii="Times New Roman" w:eastAsia="Arial" w:hAnsi="Times New Roman" w:cs="Times New Roman"/>
          <w:b/>
          <w:bCs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b/>
          <w:bCs/>
          <w:sz w:val="28"/>
          <w:szCs w:val="28"/>
          <w:lang w:eastAsia="ru-RU"/>
        </w:rPr>
        <w:lastRenderedPageBreak/>
        <w:t>Приложение 7</w:t>
      </w:r>
    </w:p>
    <w:p w14:paraId="22C577C4" w14:textId="77777777" w:rsidR="00F91148" w:rsidRDefault="00F91148" w:rsidP="009251DF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419B09BC" w14:textId="170E8308" w:rsidR="00033BA0" w:rsidRPr="007C6C6F" w:rsidRDefault="00033BA0" w:rsidP="009251DF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Примерные перечни средств обучения и воспитания</w:t>
      </w:r>
    </w:p>
    <w:p w14:paraId="1B66F523" w14:textId="77777777" w:rsidR="00B939D9" w:rsidRPr="007C6C6F" w:rsidRDefault="00B939D9">
      <w:pPr>
        <w:spacing w:after="0" w:line="360" w:lineRule="auto"/>
        <w:ind w:firstLine="709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73D1375A" w14:textId="55C255EB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Универсальное оборудование:</w:t>
      </w:r>
    </w:p>
    <w:p w14:paraId="3C457187" w14:textId="0F182078" w:rsidR="00033BA0" w:rsidRPr="007C6C6F" w:rsidRDefault="00033BA0" w:rsidP="001C3F3D">
      <w:pPr>
        <w:numPr>
          <w:ilvl w:val="0"/>
          <w:numId w:val="34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РМ педагога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4F212F5E" w14:textId="2BA25777" w:rsidR="00033BA0" w:rsidRPr="007C6C6F" w:rsidRDefault="00033BA0" w:rsidP="001C3F3D">
      <w:pPr>
        <w:numPr>
          <w:ilvl w:val="0"/>
          <w:numId w:val="34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РМ ученика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4723157F" w14:textId="7BB23EE8" w:rsidR="00033BA0" w:rsidRPr="007C6C6F" w:rsidRDefault="006016FD" w:rsidP="001C3F3D">
      <w:pPr>
        <w:numPr>
          <w:ilvl w:val="0"/>
          <w:numId w:val="3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ебной оргтехники: сканер, принтер цветной, веб-камеры, МФУ, точка доступа, коммутационное оборудование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27FC75A4" w14:textId="00244039" w:rsidR="00033BA0" w:rsidRPr="007C6C6F" w:rsidRDefault="006016FD" w:rsidP="001C3F3D">
      <w:pPr>
        <w:numPr>
          <w:ilvl w:val="0"/>
          <w:numId w:val="3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ебной канцелярии: бумага, ножницы, карандаши, ручки, готовальня, клей и др.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1B39D984" w14:textId="09C07A97" w:rsidR="00033BA0" w:rsidRPr="007C6C6F" w:rsidRDefault="006016FD" w:rsidP="001C3F3D">
      <w:pPr>
        <w:numPr>
          <w:ilvl w:val="0"/>
          <w:numId w:val="3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  <w:t>к</w:t>
      </w:r>
      <w:r w:rsidRPr="007C6C6F"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  <w:t>«Демонстрационное оборудование»: мультимедийный проектор, экран, ЖК-панель, интерактивная панель, магнитно-маркерная доска и др</w:t>
      </w:r>
      <w:r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  <w:t>.</w:t>
      </w:r>
      <w:r w:rsidR="00033BA0" w:rsidRPr="007C6C6F"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  <w:t>;</w:t>
      </w:r>
    </w:p>
    <w:p w14:paraId="155A54A1" w14:textId="382BA8F5" w:rsidR="00033BA0" w:rsidRPr="007C6C6F" w:rsidRDefault="006016FD" w:rsidP="001C3F3D">
      <w:pPr>
        <w:numPr>
          <w:ilvl w:val="0"/>
          <w:numId w:val="3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ебели: столы, стулья, столы лабораторные, шкафы для хранения и учебных коллекций и др.</w:t>
      </w:r>
    </w:p>
    <w:p w14:paraId="456D5664" w14:textId="77777777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…</w:t>
      </w:r>
    </w:p>
    <w:p w14:paraId="0E98131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</w:p>
    <w:p w14:paraId="7B22491A" w14:textId="77777777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iCs/>
          <w:sz w:val="28"/>
          <w:szCs w:val="28"/>
          <w:lang w:val="ru" w:eastAsia="ru-RU"/>
        </w:rPr>
        <w:t>Специальное оборудование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: </w:t>
      </w:r>
    </w:p>
    <w:p w14:paraId="6D5B572A" w14:textId="7DFD8666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учебно-методического обеспечения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;</w:t>
      </w:r>
    </w:p>
    <w:p w14:paraId="642BD5AD" w14:textId="0219EBF2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«Навигация и поиск»: спутниковые телефоны, с</w:t>
      </w:r>
      <w:proofErr w:type="spellStart"/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>путниковая</w:t>
      </w:r>
      <w:proofErr w:type="spellEnd"/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 xml:space="preserve"> навигация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en-US"/>
        </w:rPr>
        <w:t>GPS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>и ГЛОНАСС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, карты, бинокль, набор топографический, тахеометр, металлоискатель и др.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;</w:t>
      </w:r>
    </w:p>
    <w:p w14:paraId="00B12B96" w14:textId="6078F434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«Фото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-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, аудио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-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 и </w:t>
      </w:r>
      <w:proofErr w:type="spellStart"/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видеофиксация</w:t>
      </w:r>
      <w:proofErr w:type="spellEnd"/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»: </w:t>
      </w:r>
      <w:proofErr w:type="spellStart"/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вадрокоптер</w:t>
      </w:r>
      <w:proofErr w:type="spellEnd"/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 для видеосъемки профессиональный, диктофон, </w:t>
      </w:r>
      <w:proofErr w:type="spellStart"/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экш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н</w:t>
      </w:r>
      <w:proofErr w:type="spellEnd"/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-камеры, фотокамера широкоугольная, видеокамера широкоугольная и др.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;</w:t>
      </w:r>
    </w:p>
    <w:p w14:paraId="27E1D5E3" w14:textId="1B3D6847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«Цифровой след»: ноутбук портативный, смартфон, компьютерный планшет, </w:t>
      </w:r>
      <w:proofErr w:type="spellStart"/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фотоловушки</w:t>
      </w:r>
      <w:proofErr w:type="spellEnd"/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, специализированное программное обеспечение, портативный сканер для документов и др.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;</w:t>
      </w:r>
    </w:p>
    <w:p w14:paraId="1DD72861" w14:textId="1DD62929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lastRenderedPageBreak/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«Поход»: палатки туристические, компас, коврики, рюкзаки, походная мебель, походная посуда, спальные мешки и т.д.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;</w:t>
      </w:r>
    </w:p>
    <w:p w14:paraId="6234D815" w14:textId="3BF5DAAB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«Мини-экспресс лаборатория учебная»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;</w:t>
      </w:r>
    </w:p>
    <w:p w14:paraId="205280B9" w14:textId="61D2A49E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«Экологический мониторинг»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;</w:t>
      </w:r>
    </w:p>
    <w:p w14:paraId="18210856" w14:textId="69021AB6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>п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 xml:space="preserve">олевая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>базовая гидрохимическая лаборатория</w:t>
      </w:r>
      <w:r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>;</w:t>
      </w:r>
    </w:p>
    <w:p w14:paraId="46497786" w14:textId="10C7A5BE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«Карты географические»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;</w:t>
      </w:r>
    </w:p>
    <w:p w14:paraId="0B7B36EF" w14:textId="562E1388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сное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решение «Мини-типография»</w:t>
      </w:r>
      <w:r w:rsidR="00BD275E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 </w:t>
      </w:r>
      <w:r w:rsidR="00BD275E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и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др.</w:t>
      </w:r>
    </w:p>
    <w:p w14:paraId="10F72DD8" w14:textId="77777777" w:rsidR="00BD275E" w:rsidRPr="007C6C6F" w:rsidRDefault="00BD275E" w:rsidP="001C3F3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  <w:sectPr w:rsidR="00BD275E" w:rsidRPr="007C6C6F" w:rsidSect="00345031">
          <w:headerReference w:type="even" r:id="rId22"/>
          <w:headerReference w:type="default" r:id="rId23"/>
          <w:footerReference w:type="even" r:id="rId24"/>
          <w:footerReference w:type="default" r:id="rId25"/>
          <w:headerReference w:type="first" r:id="rId26"/>
          <w:footerReference w:type="first" r:id="rId27"/>
          <w:pgSz w:w="11909" w:h="16834"/>
          <w:pgMar w:top="1134" w:right="567" w:bottom="1134" w:left="1701" w:header="720" w:footer="720" w:gutter="0"/>
          <w:pgNumType w:start="1"/>
          <w:cols w:space="720"/>
        </w:sectPr>
      </w:pPr>
    </w:p>
    <w:p w14:paraId="75A661BA" w14:textId="77777777" w:rsidR="00033BA0" w:rsidRPr="007A0176" w:rsidRDefault="00033BA0" w:rsidP="001C3F3D">
      <w:pPr>
        <w:spacing w:after="0" w:line="360" w:lineRule="auto"/>
        <w:ind w:hanging="709"/>
        <w:jc w:val="right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7A0176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lastRenderedPageBreak/>
        <w:t>Приложение</w:t>
      </w:r>
      <w:r w:rsidRPr="007A0176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 xml:space="preserve"> 8</w:t>
      </w:r>
    </w:p>
    <w:p w14:paraId="0B00077F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1B2C4E68" w14:textId="7A627447" w:rsidR="00033BA0" w:rsidRPr="007C6C6F" w:rsidRDefault="00B939D9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Рекомендации по </w:t>
      </w:r>
      <w:proofErr w:type="spellStart"/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б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рендировани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ю</w:t>
      </w:r>
      <w:proofErr w:type="spellEnd"/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и фирменн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ому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стил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ю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типовой модели «</w:t>
      </w:r>
      <w:proofErr w:type="spellStart"/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eastAsia="ru-RU"/>
        </w:rPr>
        <w:t>Топос</w:t>
      </w:r>
      <w:proofErr w:type="spellEnd"/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»</w:t>
      </w:r>
    </w:p>
    <w:p w14:paraId="0DC8B94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6877EBC5" w14:textId="40B03A5F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останавливают углы. Основной принцип круга – контейнер, защищающий, поддерживающий и дающий жизнь.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Направления деятельности в точке называются «сферами». Круг подчеркивает это название.</w:t>
      </w:r>
    </w:p>
    <w:p w14:paraId="5B9CD9C1" w14:textId="25FA2422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Логотипы, содержащие простые геометрические формы, легко воспринимаются глазом и хорошо запоминаются.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оэтому мы рекомендуем выбрать 3</w:t>
      </w:r>
      <w:r w:rsidR="006016FD">
        <w:rPr>
          <w:rFonts w:ascii="Times New Roman" w:eastAsia="Arial" w:hAnsi="Times New Roman" w:cs="Times New Roman"/>
          <w:sz w:val="28"/>
          <w:szCs w:val="28"/>
          <w:lang w:eastAsia="ru-RU"/>
        </w:rPr>
        <w:t>–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4 элемента, которые символизируют приоритетные направления развития точки (сферы)</w:t>
      </w:r>
      <w:r w:rsidR="006016FD">
        <w:rPr>
          <w:rFonts w:ascii="Times New Roman" w:eastAsia="Arial" w:hAnsi="Times New Roman" w:cs="Times New Roman"/>
          <w:sz w:val="28"/>
          <w:szCs w:val="28"/>
          <w:lang w:eastAsia="ru-RU"/>
        </w:rPr>
        <w:t>,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использовать эти символы на лучах круга, изображенного на образце.</w:t>
      </w:r>
    </w:p>
    <w:p w14:paraId="2B5A9E4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хранное поле составляет значение диаметра большого круга из знака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br/>
        <w:t xml:space="preserve">В пределы охранного поля не должны попадать другие активные элементы графики. </w:t>
      </w:r>
    </w:p>
    <w:p w14:paraId="4E75CE9F" w14:textId="77777777" w:rsidR="00033BA0" w:rsidRPr="002E7075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едусмотрено два основных направления </w:t>
      </w:r>
      <w:proofErr w:type="spellStart"/>
      <w:r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графики</w:t>
      </w:r>
      <w:proofErr w:type="spellEnd"/>
      <w:r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 основе тонкого или жирного начертания. Тонкое начертание используется для </w:t>
      </w:r>
      <w:proofErr w:type="spellStart"/>
      <w:r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>имиджевых</w:t>
      </w:r>
      <w:proofErr w:type="spellEnd"/>
      <w:r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атериалов, </w:t>
      </w:r>
      <w:proofErr w:type="spellStart"/>
      <w:r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>печатнои</w:t>
      </w:r>
      <w:proofErr w:type="spellEnd"/>
      <w:r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̆ продукции и </w:t>
      </w:r>
      <w:proofErr w:type="spellStart"/>
      <w:r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>web</w:t>
      </w:r>
      <w:proofErr w:type="spellEnd"/>
      <w:r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</w:p>
    <w:p w14:paraId="18848DA5" w14:textId="336DADB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spellStart"/>
      <w:r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графика</w:t>
      </w:r>
      <w:proofErr w:type="spellEnd"/>
      <w:r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 основе </w:t>
      </w:r>
      <w:r w:rsidR="002E7075"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жирного </w:t>
      </w:r>
      <w:r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чертани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 w14:paraId="303AAB4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 xml:space="preserve">Во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>всеи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 xml:space="preserve">̆ документации используется шрифт PF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>BeauSans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 xml:space="preserve"> </w:t>
      </w:r>
      <w:proofErr w:type="spellStart"/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>Pro</w:t>
      </w:r>
      <w:proofErr w:type="spellEnd"/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>.</w:t>
      </w:r>
    </w:p>
    <w:p w14:paraId="55CA0023" w14:textId="7F108BC6" w:rsidR="00033BA0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 xml:space="preserve">В фирменном стиле используется шесть начертаний. </w:t>
      </w:r>
    </w:p>
    <w:p w14:paraId="38CF31BA" w14:textId="7FB37DB7" w:rsidR="003D7067" w:rsidRDefault="003D706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</w:p>
    <w:p w14:paraId="23EACAD2" w14:textId="01739F27" w:rsidR="003D7067" w:rsidRDefault="003D706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</w:p>
    <w:p w14:paraId="4BAD4BDF" w14:textId="52448666" w:rsidR="003D7067" w:rsidRDefault="003D706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</w:p>
    <w:p w14:paraId="29E4DAF0" w14:textId="66845432" w:rsidR="003D7067" w:rsidRPr="003D7067" w:rsidRDefault="003D7067" w:rsidP="003D7067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" w:eastAsia="zh-CN"/>
        </w:rPr>
      </w:pPr>
      <w:r w:rsidRPr="003D7067">
        <w:rPr>
          <w:rFonts w:ascii="Times New Roman" w:eastAsia="Times New Roman" w:hAnsi="Times New Roman" w:cs="Times New Roman"/>
          <w:b/>
          <w:sz w:val="28"/>
          <w:szCs w:val="28"/>
          <w:lang w:val="ru" w:eastAsia="zh-CN"/>
        </w:rPr>
        <w:lastRenderedPageBreak/>
        <w:t>ВАРИАНТ 1</w:t>
      </w:r>
    </w:p>
    <w:p w14:paraId="417418C7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  <w:r w:rsidRPr="007C6C6F">
        <w:rPr>
          <w:rFonts w:ascii="Times New Roman" w:eastAsia="Arial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4A9D18B" wp14:editId="01D86F78">
            <wp:extent cx="3790950" cy="2679700"/>
            <wp:effectExtent l="0" t="0" r="0" b="63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267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770DF" w14:textId="0242A0D4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52E1E80A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F8F96FB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0D6AD65" wp14:editId="46C69F5B">
            <wp:extent cx="5734050" cy="30480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2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002BD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4F95C12F" w14:textId="647D3FAA" w:rsidR="00033BA0" w:rsidRPr="007C6C6F" w:rsidRDefault="003D7067" w:rsidP="003D7067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Логотип</w:t>
      </w:r>
      <w:r w:rsidR="00B142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</w:t>
      </w:r>
      <w:proofErr w:type="spellStart"/>
      <w:r w:rsidR="00B1428A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графика</w:t>
      </w:r>
      <w:proofErr w:type="spellEnd"/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22CEA941" w14:textId="482F9D8F" w:rsidR="008C24B6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F2AF0DF" wp14:editId="18106436">
            <wp:extent cx="2978824" cy="2385695"/>
            <wp:effectExtent l="0" t="0" r="5715" b="19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3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8899" cy="2401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C24B6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8C24B6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BC4519" wp14:editId="57D0630D">
            <wp:extent cx="5940425" cy="3710940"/>
            <wp:effectExtent l="0" t="0" r="3175" b="0"/>
            <wp:docPr id="37" name="Рисунок 37" descr="Изображение выглядит как часы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26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0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10E94" w14:textId="47E1217E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27C7D95" wp14:editId="4CEA6A4F">
            <wp:extent cx="5727700" cy="7524750"/>
            <wp:effectExtent l="0" t="0" r="635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752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3920D3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7FD46D8" wp14:editId="2A93A6C2">
            <wp:extent cx="5372100" cy="3581400"/>
            <wp:effectExtent l="0" t="0" r="0" b="0"/>
            <wp:docPr id="19" name="Рисунок 19" descr="Потрясающий дизайн офиса Goog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Потрясающий дизайн офиса Google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D2F6C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530103F2" w14:textId="04A6697B" w:rsidR="00033BA0" w:rsidRPr="00DF4011" w:rsidRDefault="00DF4011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DF4011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ВАРИАНТ 2</w:t>
      </w:r>
    </w:p>
    <w:p w14:paraId="69014037" w14:textId="77777777" w:rsidR="00033BA0" w:rsidRPr="007C6C6F" w:rsidRDefault="00033BA0" w:rsidP="001C3F3D">
      <w:pPr>
        <w:numPr>
          <w:ilvl w:val="0"/>
          <w:numId w:val="36"/>
        </w:numPr>
        <w:spacing w:after="0" w:line="360" w:lineRule="auto"/>
        <w:ind w:left="0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Логотип:</w:t>
      </w:r>
    </w:p>
    <w:p w14:paraId="70096DFF" w14:textId="77777777" w:rsidR="00033BA0" w:rsidRPr="007C6C6F" w:rsidRDefault="00033BA0" w:rsidP="001C3F3D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D713597" wp14:editId="7B21EF3E">
            <wp:extent cx="1308100" cy="2603500"/>
            <wp:effectExtent l="0" t="0" r="6350" b="6350"/>
            <wp:docPr id="18" name="Рисунок 18" descr="top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topos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8100" cy="260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DBEAE" w14:textId="77777777" w:rsidR="00033BA0" w:rsidRPr="007C6C6F" w:rsidRDefault="00033BA0" w:rsidP="001C3F3D">
      <w:pPr>
        <w:spacing w:after="0" w:line="360" w:lineRule="auto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5418FA8B" w14:textId="77777777" w:rsidR="00033BA0" w:rsidRPr="009251DF" w:rsidRDefault="00033BA0" w:rsidP="001C3F3D">
      <w:pPr>
        <w:spacing w:after="0" w:line="360" w:lineRule="auto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Цветовое решение легко подбирается под оформление, например,</w:t>
      </w:r>
    </w:p>
    <w:p w14:paraId="5D507E76" w14:textId="77777777" w:rsidR="00033BA0" w:rsidRPr="007C6C6F" w:rsidRDefault="00033BA0" w:rsidP="001C3F3D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FE4146F" wp14:editId="4BF0CA5A">
            <wp:extent cx="3898900" cy="3898900"/>
            <wp:effectExtent l="0" t="0" r="6350" b="6350"/>
            <wp:docPr id="17" name="Рисунок 17" descr="TOPOS_LOGO_COL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TOPOS_LOGO_COLOR"/>
                    <pic:cNvPicPr>
                      <a:picLocks noChangeAspect="1" noChangeArrowheads="1"/>
                    </pic:cNvPicPr>
                  </pic:nvPicPr>
                  <pic:blipFill>
                    <a:blip r:embed="rId3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8900" cy="389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105825" w14:textId="77777777" w:rsidR="00033BA0" w:rsidRPr="007C6C6F" w:rsidRDefault="00033BA0" w:rsidP="001C3F3D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32127722" w14:textId="77777777" w:rsidR="00033BA0" w:rsidRPr="009251DF" w:rsidRDefault="00033BA0" w:rsidP="001C3F3D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Цветовая палитра и </w:t>
      </w:r>
    </w:p>
    <w:p w14:paraId="09711837" w14:textId="77777777" w:rsidR="00033BA0" w:rsidRPr="009251D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Вариант 1</w:t>
      </w:r>
    </w:p>
    <w:p w14:paraId="52BAA6AF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F8FCB57" wp14:editId="7A78B0FA">
            <wp:extent cx="6121400" cy="2489200"/>
            <wp:effectExtent l="0" t="0" r="0" b="6350"/>
            <wp:docPr id="16" name="Рисунок 16" descr="Цвета пантона для топо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Цвета пантона для топос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48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9963F6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32A6813" wp14:editId="0CE7611F">
            <wp:extent cx="6127750" cy="2540000"/>
            <wp:effectExtent l="0" t="0" r="6350" b="0"/>
            <wp:docPr id="15" name="Рисунок 15" descr="screen1 — коп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screen1 — копия"/>
                    <pic:cNvPicPr>
                      <a:picLocks noChangeAspect="1" noChangeArrowheads="1"/>
                    </pic:cNvPicPr>
                  </pic:nvPicPr>
                  <pic:blipFill>
                    <a:blip r:embed="rId3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9CACC8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759D5B61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38588EE" wp14:editId="54E2D270">
            <wp:extent cx="6127750" cy="2540000"/>
            <wp:effectExtent l="0" t="0" r="6350" b="0"/>
            <wp:docPr id="14" name="Рисунок 14" descr="screen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screen2"/>
                    <pic:cNvPicPr>
                      <a:picLocks noChangeAspect="1" noChangeArrowheads="1"/>
                    </pic:cNvPicPr>
                  </pic:nvPicPr>
                  <pic:blipFill>
                    <a:blip r:embed="rId3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79991" w14:textId="078753AF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745B16EE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234BE6C" wp14:editId="6C7A306A">
            <wp:extent cx="6127750" cy="2540000"/>
            <wp:effectExtent l="0" t="0" r="6350" b="0"/>
            <wp:docPr id="12" name="Рисунок 12" descr="screen4%20—%20коп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screen4%20—%20копия"/>
                    <pic:cNvPicPr>
                      <a:picLocks noChangeAspect="1" noChangeArrowheads="1"/>
                    </pic:cNvPicPr>
                  </pic:nvPicPr>
                  <pic:blipFill>
                    <a:blip r:embed="rId3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8B9EB2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385404C8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6A04407" wp14:editId="6D5E7B36">
            <wp:extent cx="6127750" cy="2540000"/>
            <wp:effectExtent l="0" t="0" r="6350" b="0"/>
            <wp:docPr id="11" name="Рисунок 11" descr="screen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screen5"/>
                    <pic:cNvPicPr>
                      <a:picLocks noChangeAspect="1" noChangeArrowheads="1"/>
                    </pic:cNvPicPr>
                  </pic:nvPicPr>
                  <pic:blipFill>
                    <a:blip r:embed="rId4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838A3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A9A912" wp14:editId="73C80B73">
            <wp:extent cx="6127750" cy="2540000"/>
            <wp:effectExtent l="0" t="0" r="6350" b="0"/>
            <wp:docPr id="10" name="Рисунок 10" descr="screen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screen6"/>
                    <pic:cNvPicPr>
                      <a:picLocks noChangeAspect="1" noChangeArrowheads="1"/>
                    </pic:cNvPicPr>
                  </pic:nvPicPr>
                  <pic:blipFill>
                    <a:blip r:embed="rId4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B17FBD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2D30DE92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6C3AE7" wp14:editId="3F1CA123">
            <wp:extent cx="6121400" cy="1625600"/>
            <wp:effectExtent l="0" t="0" r="0" b="0"/>
            <wp:docPr id="9" name="Рисунок 9" descr="Цвета пантона для обложки Топос на Ф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Цвета пантона для обложки Топос на ФБ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162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D7521E" w14:textId="77777777" w:rsidR="00033BA0" w:rsidRPr="009251D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Варианты оформления интерьера</w:t>
      </w:r>
    </w:p>
    <w:p w14:paraId="4D7622E3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85E80CC" wp14:editId="6C7FFE14">
            <wp:extent cx="6115050" cy="3619500"/>
            <wp:effectExtent l="0" t="0" r="0" b="0"/>
            <wp:docPr id="8" name="Рисунок 8" descr="Q87TcExrs7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Q87TcExrs7E"/>
                    <pic:cNvPicPr>
                      <a:picLocks noChangeAspect="1" noChangeArrowheads="1"/>
                    </pic:cNvPicPr>
                  </pic:nvPicPr>
                  <pic:blipFill>
                    <a:blip r:embed="rId4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253E13" w14:textId="77777777" w:rsidR="00033BA0" w:rsidRPr="009251D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Варианты оформления декора стены</w:t>
      </w:r>
    </w:p>
    <w:p w14:paraId="57CB300C" w14:textId="77777777" w:rsidR="00033BA0" w:rsidRPr="009251D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5433BA8" wp14:editId="7F544F34">
            <wp:extent cx="6127750" cy="4076700"/>
            <wp:effectExtent l="0" t="0" r="6350" b="0"/>
            <wp:docPr id="7" name="Рисунок 7" descr="вар 1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вар 1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FF31B3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06F806A" wp14:editId="309E4C88">
            <wp:extent cx="6127750" cy="4076700"/>
            <wp:effectExtent l="0" t="0" r="6350" b="0"/>
            <wp:docPr id="6" name="Рисунок 6" descr="вар 2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вар 2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264BC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EAD812" wp14:editId="236FFC23">
            <wp:extent cx="6127750" cy="4076700"/>
            <wp:effectExtent l="0" t="0" r="6350" b="0"/>
            <wp:docPr id="5" name="Рисунок 5" descr="вар 3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вар 3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F6FC9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A289D23" wp14:editId="23211A10">
            <wp:extent cx="6127750" cy="4076700"/>
            <wp:effectExtent l="0" t="0" r="6350" b="0"/>
            <wp:docPr id="4" name="Рисунок 4" descr="вар 4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вар 4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F07D03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F1A331" wp14:editId="1C0E5E4D">
            <wp:extent cx="6127750" cy="4076700"/>
            <wp:effectExtent l="0" t="0" r="6350" b="0"/>
            <wp:docPr id="3" name="Рисунок 3" descr="вар 5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вар 5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F8B3D4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E447F18" wp14:editId="54CCB4BA">
            <wp:extent cx="6127750" cy="4076700"/>
            <wp:effectExtent l="0" t="0" r="6350" b="0"/>
            <wp:docPr id="2" name="Рисунок 2" descr="вар 6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вар 6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7C0C0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C3E2AE5" wp14:editId="08007F8B">
            <wp:extent cx="6127750" cy="4076700"/>
            <wp:effectExtent l="0" t="0" r="6350" b="0"/>
            <wp:docPr id="1" name="Рисунок 1" descr="вар 7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вар 7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4A85CD" w14:textId="77777777" w:rsidR="00345031" w:rsidRPr="007C6C6F" w:rsidRDefault="00345031" w:rsidP="001C3F3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sectPr w:rsidR="00345031" w:rsidRPr="007C6C6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4FA7AB7" w14:textId="77777777" w:rsidR="005F6189" w:rsidRDefault="005F6189" w:rsidP="00033BA0">
      <w:pPr>
        <w:spacing w:after="0" w:line="240" w:lineRule="auto"/>
      </w:pPr>
      <w:r>
        <w:separator/>
      </w:r>
    </w:p>
  </w:endnote>
  <w:endnote w:type="continuationSeparator" w:id="0">
    <w:p w14:paraId="406C95D8" w14:textId="77777777" w:rsidR="005F6189" w:rsidRDefault="005F6189" w:rsidP="00033BA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">
    <w:panose1 w:val="02020603050405020304"/>
    <w:charset w:val="00"/>
    <w:family w:val="auto"/>
    <w:pitch w:val="variable"/>
    <w:sig w:usb0="E00002FF" w:usb1="5000205A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 Neue">
    <w:charset w:val="00"/>
    <w:family w:val="auto"/>
    <w:pitch w:val="variable"/>
    <w:sig w:usb0="E50002FF" w:usb1="500079DB" w:usb2="00000010" w:usb3="00000000" w:csb0="00000001" w:csb1="00000000"/>
  </w:font>
  <w:font w:name="Segoe UI">
    <w:altName w:val="Calibri"/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FBeauSansPro">
    <w:altName w:val="Cambria"/>
    <w:charset w:val="00"/>
    <w:family w:val="roman"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136F80" w14:textId="3D697159" w:rsidR="005F6189" w:rsidRDefault="005F6189">
    <w:pPr>
      <w:pStyle w:val="af4"/>
      <w:jc w:val="center"/>
    </w:pPr>
    <w:r>
      <w:fldChar w:fldCharType="begin"/>
    </w:r>
    <w:r>
      <w:instrText>PAGE   \* MERGEFORMAT</w:instrText>
    </w:r>
    <w:r>
      <w:fldChar w:fldCharType="separate"/>
    </w:r>
    <w:r w:rsidR="00D32DD9">
      <w:rPr>
        <w:noProof/>
      </w:rPr>
      <w:t>82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3BB53D6" w14:textId="77777777" w:rsidR="005F6189" w:rsidRDefault="005F6189">
    <w:pPr>
      <w:pStyle w:val="af4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02DA38" w14:textId="77777777" w:rsidR="005F6189" w:rsidRPr="00FD576F" w:rsidRDefault="005F6189">
    <w:pPr>
      <w:pStyle w:val="af4"/>
      <w:jc w:val="center"/>
      <w:rPr>
        <w:sz w:val="22"/>
        <w:szCs w:val="22"/>
        <w:lang w:val="en-US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EEDBA2" w14:textId="77777777" w:rsidR="005F6189" w:rsidRDefault="005F6189">
    <w:pPr>
      <w:pStyle w:val="af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9AB3E88" w14:textId="77777777" w:rsidR="005F6189" w:rsidRDefault="005F6189" w:rsidP="00033BA0">
      <w:pPr>
        <w:spacing w:after="0" w:line="240" w:lineRule="auto"/>
      </w:pPr>
      <w:r>
        <w:separator/>
      </w:r>
    </w:p>
  </w:footnote>
  <w:footnote w:type="continuationSeparator" w:id="0">
    <w:p w14:paraId="6B2FDF0A" w14:textId="77777777" w:rsidR="005F6189" w:rsidRDefault="005F6189" w:rsidP="00033BA0">
      <w:pPr>
        <w:spacing w:after="0" w:line="240" w:lineRule="auto"/>
      </w:pPr>
      <w:r>
        <w:continuationSeparator/>
      </w:r>
    </w:p>
  </w:footnote>
  <w:footnote w:id="1">
    <w:p w14:paraId="668F7553" w14:textId="739681F2" w:rsidR="005F6189" w:rsidRDefault="005F6189" w:rsidP="00EB1EB2">
      <w:pPr>
        <w:pStyle w:val="ad"/>
        <w:ind w:left="0" w:firstLine="0"/>
        <w:jc w:val="both"/>
      </w:pPr>
      <w:r>
        <w:rPr>
          <w:rStyle w:val="af"/>
        </w:rPr>
        <w:footnoteRef/>
      </w:r>
      <w:r>
        <w:t xml:space="preserve"> </w:t>
      </w:r>
      <w:r w:rsidRPr="00C45EA2">
        <w:t>Приложени</w:t>
      </w:r>
      <w:r>
        <w:t xml:space="preserve">е </w:t>
      </w:r>
      <w:r w:rsidRPr="00C45EA2">
        <w:t>5 к государственной программе Российской Федерации «Развитие образования», утвержд</w:t>
      </w:r>
      <w:r>
        <w:t>е</w:t>
      </w:r>
      <w:r w:rsidRPr="00C45EA2">
        <w:t>нной постановлением Правительства Российской Федерации от 26 декабря 2017 г. № 1642.</w:t>
      </w:r>
    </w:p>
  </w:footnote>
  <w:footnote w:id="2">
    <w:p w14:paraId="3F81B2BB" w14:textId="67AE4222" w:rsidR="005F6189" w:rsidRPr="00946582" w:rsidRDefault="005F6189" w:rsidP="00985803">
      <w:pPr>
        <w:pStyle w:val="ad"/>
        <w:ind w:left="0" w:firstLine="0"/>
        <w:rPr>
          <w:rFonts w:cs="Times New Roman"/>
        </w:rPr>
      </w:pPr>
      <w:r w:rsidRPr="00946582">
        <w:rPr>
          <w:rStyle w:val="af"/>
        </w:rPr>
        <w:footnoteRef/>
      </w:r>
      <w:r w:rsidRPr="00946582">
        <w:rPr>
          <w:rFonts w:cs="Times New Roman"/>
        </w:rPr>
        <w:t xml:space="preserve"> Распоряжение Правительства Р</w:t>
      </w:r>
      <w:r>
        <w:rPr>
          <w:rFonts w:cs="Times New Roman"/>
        </w:rPr>
        <w:t>оссии</w:t>
      </w:r>
      <w:r w:rsidRPr="00946582">
        <w:rPr>
          <w:rFonts w:cs="Times New Roman"/>
        </w:rPr>
        <w:t xml:space="preserve"> от 4 сентября 2014 г. № 1726-р, раздел IV</w:t>
      </w:r>
      <w:r>
        <w:rPr>
          <w:rFonts w:cs="Times New Roman"/>
        </w:rPr>
        <w:t>.</w:t>
      </w:r>
    </w:p>
  </w:footnote>
  <w:footnote w:id="3">
    <w:p w14:paraId="59A911D2" w14:textId="45AD67DB" w:rsidR="005F6189" w:rsidRPr="00227730" w:rsidRDefault="005F6189" w:rsidP="00033BA0">
      <w:pPr>
        <w:pStyle w:val="ad"/>
        <w:ind w:left="0"/>
        <w:jc w:val="both"/>
        <w:rPr>
          <w:rFonts w:cs="Times New Roman"/>
        </w:rPr>
      </w:pPr>
      <w:r w:rsidRPr="00227730">
        <w:rPr>
          <w:rStyle w:val="af"/>
        </w:rPr>
        <w:footnoteRef/>
      </w:r>
      <w:r w:rsidRPr="00227730">
        <w:rPr>
          <w:rFonts w:cs="Times New Roman"/>
        </w:rPr>
        <w:t xml:space="preserve"> Постановление Главного государственного санитарного врача РФ от 4 июля 2014 г. </w:t>
      </w:r>
      <w:r>
        <w:rPr>
          <w:rFonts w:cs="Times New Roman"/>
        </w:rPr>
        <w:t>№</w:t>
      </w:r>
      <w:r w:rsidRPr="00227730">
        <w:rPr>
          <w:rFonts w:cs="Times New Roman"/>
        </w:rPr>
        <w:t xml:space="preserve"> 41 </w:t>
      </w:r>
      <w:r>
        <w:rPr>
          <w:rFonts w:cs="Times New Roman"/>
        </w:rPr>
        <w:t>«</w:t>
      </w:r>
      <w:r w:rsidRPr="00227730">
        <w:rPr>
          <w:rFonts w:cs="Times New Roman"/>
        </w:rPr>
        <w:t xml:space="preserve">Об утверждении СанПиН 2.4.4.3172-14 </w:t>
      </w:r>
      <w:r w:rsidRPr="0023788A">
        <w:rPr>
          <w:rFonts w:cs="Times New Roman"/>
        </w:rPr>
        <w:t>“</w:t>
      </w:r>
      <w:r w:rsidRPr="00227730">
        <w:rPr>
          <w:rFonts w:cs="Times New Roman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Pr="0023788A">
        <w:rPr>
          <w:rFonts w:cs="Times New Roman"/>
        </w:rPr>
        <w:t>”</w:t>
      </w:r>
      <w:r>
        <w:rPr>
          <w:rFonts w:cs="Times New Roman"/>
        </w:rPr>
        <w:t>».</w:t>
      </w:r>
    </w:p>
  </w:footnote>
  <w:footnote w:id="4">
    <w:p w14:paraId="4B01431A" w14:textId="150CF7F7" w:rsidR="005F6189" w:rsidRDefault="005F6189" w:rsidP="005A76B5">
      <w:pPr>
        <w:pStyle w:val="ad"/>
        <w:ind w:left="0"/>
      </w:pPr>
      <w:r>
        <w:rPr>
          <w:rStyle w:val="af"/>
        </w:rPr>
        <w:footnoteRef/>
      </w:r>
      <w:r>
        <w:t xml:space="preserve"> </w:t>
      </w:r>
      <w:r w:rsidRPr="006403A1">
        <w:t>Приказ Министерства труда и социальной защиты России от 5 мая 2018 г. № 298н «Об утверждении профессионального стандарта “Педагог дополнительного образования детей и взрослых”».</w:t>
      </w:r>
    </w:p>
  </w:footnote>
  <w:footnote w:id="5">
    <w:p w14:paraId="0A781A69" w14:textId="67D2F8DA" w:rsidR="005F6189" w:rsidRPr="00850A27" w:rsidRDefault="005F6189" w:rsidP="005A76B5">
      <w:pPr>
        <w:pStyle w:val="ad"/>
        <w:ind w:left="0"/>
        <w:jc w:val="both"/>
      </w:pPr>
      <w:r w:rsidRPr="00850A27">
        <w:rPr>
          <w:rStyle w:val="af"/>
        </w:rPr>
        <w:footnoteRef/>
      </w:r>
      <w:r w:rsidRPr="00850A27">
        <w:t xml:space="preserve"> Приказ Министерства просвещения РФ от 9 ноября 2018 г. </w:t>
      </w:r>
      <w:r>
        <w:t>№</w:t>
      </w:r>
      <w:r w:rsidRPr="00850A27">
        <w:t xml:space="preserve"> 196 </w:t>
      </w:r>
      <w:r>
        <w:t>«</w:t>
      </w:r>
      <w:r w:rsidRPr="00850A27"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>
        <w:t>».</w:t>
      </w:r>
    </w:p>
  </w:footnote>
  <w:footnote w:id="6">
    <w:p w14:paraId="3C99D914" w14:textId="7C97B5B3" w:rsidR="005F6189" w:rsidRPr="00850A27" w:rsidRDefault="005F6189" w:rsidP="005A76B5">
      <w:pPr>
        <w:pStyle w:val="ad"/>
        <w:ind w:left="0"/>
        <w:jc w:val="both"/>
      </w:pPr>
      <w:r w:rsidRPr="00850A27">
        <w:rPr>
          <w:rStyle w:val="af"/>
        </w:rPr>
        <w:footnoteRef/>
      </w:r>
      <w:r w:rsidRPr="00850A27">
        <w:t xml:space="preserve"> Приказ Министерства образования и науки РФ от 22 декабря 2014 г. </w:t>
      </w:r>
      <w:r>
        <w:t xml:space="preserve">№ </w:t>
      </w:r>
      <w:r w:rsidRPr="00850A27">
        <w:t xml:space="preserve">1601 </w:t>
      </w:r>
      <w:r>
        <w:t>«</w:t>
      </w:r>
      <w:r w:rsidRPr="00850A27"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>
        <w:t>»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6B2320" w14:textId="77777777" w:rsidR="005F6189" w:rsidRDefault="005F6189">
    <w:pPr>
      <w:pStyle w:val="af2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34395E" w14:textId="77777777" w:rsidR="005F6189" w:rsidRDefault="005F6189">
    <w:pPr>
      <w:pStyle w:val="af2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763E01" w14:textId="77777777" w:rsidR="005F6189" w:rsidRDefault="005F6189">
    <w:pPr>
      <w:pStyle w:val="a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551AF"/>
    <w:multiLevelType w:val="hybridMultilevel"/>
    <w:tmpl w:val="C1686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7A4CDB"/>
    <w:multiLevelType w:val="hybridMultilevel"/>
    <w:tmpl w:val="6BBC8804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9852CB"/>
    <w:multiLevelType w:val="hybridMultilevel"/>
    <w:tmpl w:val="E976F36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B087071"/>
    <w:multiLevelType w:val="hybridMultilevel"/>
    <w:tmpl w:val="F8B61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0B7129C3"/>
    <w:multiLevelType w:val="hybridMultilevel"/>
    <w:tmpl w:val="8B78F2E8"/>
    <w:lvl w:ilvl="0" w:tplc="6736F254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0F2368CF"/>
    <w:multiLevelType w:val="hybridMultilevel"/>
    <w:tmpl w:val="5B96079A"/>
    <w:lvl w:ilvl="0" w:tplc="D0BEB40A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00250A9"/>
    <w:multiLevelType w:val="hybridMultilevel"/>
    <w:tmpl w:val="3516D6EC"/>
    <w:lvl w:ilvl="0" w:tplc="D0BEB40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7" w15:restartNumberingAfterBreak="0">
    <w:nsid w:val="10CC0E6B"/>
    <w:multiLevelType w:val="hybridMultilevel"/>
    <w:tmpl w:val="8AB4A9CE"/>
    <w:lvl w:ilvl="0" w:tplc="D0BEB40A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0DC0740"/>
    <w:multiLevelType w:val="hybridMultilevel"/>
    <w:tmpl w:val="A1445AAC"/>
    <w:lvl w:ilvl="0" w:tplc="D0BEB40A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12ED445C"/>
    <w:multiLevelType w:val="hybridMultilevel"/>
    <w:tmpl w:val="28746244"/>
    <w:numStyleLink w:val="a"/>
  </w:abstractNum>
  <w:abstractNum w:abstractNumId="10" w15:restartNumberingAfterBreak="0">
    <w:nsid w:val="16782DF1"/>
    <w:multiLevelType w:val="hybridMultilevel"/>
    <w:tmpl w:val="4872D1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18E07C8A"/>
    <w:multiLevelType w:val="hybridMultilevel"/>
    <w:tmpl w:val="334C6108"/>
    <w:lvl w:ilvl="0" w:tplc="12EA14C6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1B912E42"/>
    <w:multiLevelType w:val="hybridMultilevel"/>
    <w:tmpl w:val="86F26DC6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1C1C038D"/>
    <w:multiLevelType w:val="hybridMultilevel"/>
    <w:tmpl w:val="A648B98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D3A7B3E"/>
    <w:multiLevelType w:val="hybridMultilevel"/>
    <w:tmpl w:val="BA5E29A4"/>
    <w:lvl w:ilvl="0" w:tplc="D0BEB40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1F02513C"/>
    <w:multiLevelType w:val="hybridMultilevel"/>
    <w:tmpl w:val="87182974"/>
    <w:lvl w:ilvl="0" w:tplc="D0BEB40A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21F61C5B"/>
    <w:multiLevelType w:val="hybridMultilevel"/>
    <w:tmpl w:val="309C4526"/>
    <w:styleLink w:val="a0"/>
    <w:lvl w:ilvl="0" w:tplc="560A3A66">
      <w:start w:val="1"/>
      <w:numFmt w:val="decimal"/>
      <w:lvlText w:val="%1."/>
      <w:lvlJc w:val="left"/>
      <w:pPr>
        <w:tabs>
          <w:tab w:val="num" w:pos="961"/>
        </w:tabs>
        <w:ind w:left="2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CF2421DC">
      <w:start w:val="1"/>
      <w:numFmt w:val="decimal"/>
      <w:lvlText w:val="%2."/>
      <w:lvlJc w:val="left"/>
      <w:pPr>
        <w:tabs>
          <w:tab w:val="num" w:pos="1761"/>
        </w:tabs>
        <w:ind w:left="10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690C8D9E">
      <w:start w:val="1"/>
      <w:numFmt w:val="decimal"/>
      <w:lvlText w:val="%3."/>
      <w:lvlJc w:val="left"/>
      <w:pPr>
        <w:tabs>
          <w:tab w:val="num" w:pos="2561"/>
        </w:tabs>
        <w:ind w:left="18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90905E78">
      <w:start w:val="1"/>
      <w:numFmt w:val="decimal"/>
      <w:lvlText w:val="%4."/>
      <w:lvlJc w:val="left"/>
      <w:pPr>
        <w:tabs>
          <w:tab w:val="num" w:pos="3361"/>
        </w:tabs>
        <w:ind w:left="26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BCFEDA66">
      <w:start w:val="1"/>
      <w:numFmt w:val="decimal"/>
      <w:lvlText w:val="%5."/>
      <w:lvlJc w:val="left"/>
      <w:pPr>
        <w:tabs>
          <w:tab w:val="num" w:pos="4161"/>
        </w:tabs>
        <w:ind w:left="34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067E5876">
      <w:start w:val="1"/>
      <w:numFmt w:val="decimal"/>
      <w:lvlText w:val="%6."/>
      <w:lvlJc w:val="left"/>
      <w:pPr>
        <w:tabs>
          <w:tab w:val="num" w:pos="4961"/>
        </w:tabs>
        <w:ind w:left="42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3EAA4ABE">
      <w:start w:val="1"/>
      <w:numFmt w:val="decimal"/>
      <w:lvlText w:val="%7."/>
      <w:lvlJc w:val="left"/>
      <w:pPr>
        <w:tabs>
          <w:tab w:val="num" w:pos="5761"/>
        </w:tabs>
        <w:ind w:left="50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F3D0035E">
      <w:start w:val="1"/>
      <w:numFmt w:val="decimal"/>
      <w:lvlText w:val="%8."/>
      <w:lvlJc w:val="left"/>
      <w:pPr>
        <w:tabs>
          <w:tab w:val="num" w:pos="6561"/>
        </w:tabs>
        <w:ind w:left="58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7A3AA5CA">
      <w:start w:val="1"/>
      <w:numFmt w:val="decimal"/>
      <w:lvlText w:val="%9."/>
      <w:lvlJc w:val="left"/>
      <w:pPr>
        <w:tabs>
          <w:tab w:val="num" w:pos="7361"/>
        </w:tabs>
        <w:ind w:left="66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7" w15:restartNumberingAfterBreak="0">
    <w:nsid w:val="278F610E"/>
    <w:multiLevelType w:val="hybridMultilevel"/>
    <w:tmpl w:val="37E6034E"/>
    <w:lvl w:ilvl="0" w:tplc="D0BEB4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8766DC9"/>
    <w:multiLevelType w:val="multilevel"/>
    <w:tmpl w:val="2DCC2F7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9" w15:restartNumberingAfterBreak="0">
    <w:nsid w:val="29264FAC"/>
    <w:multiLevelType w:val="multilevel"/>
    <w:tmpl w:val="5D3093B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0" w15:restartNumberingAfterBreak="0">
    <w:nsid w:val="2B657602"/>
    <w:multiLevelType w:val="hybridMultilevel"/>
    <w:tmpl w:val="EDC8D11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2BA91C1B"/>
    <w:multiLevelType w:val="hybridMultilevel"/>
    <w:tmpl w:val="D354F436"/>
    <w:lvl w:ilvl="0" w:tplc="6736F2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C7C43C7"/>
    <w:multiLevelType w:val="hybridMultilevel"/>
    <w:tmpl w:val="EE548CDA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2D6F3546"/>
    <w:multiLevelType w:val="hybridMultilevel"/>
    <w:tmpl w:val="81DA081C"/>
    <w:lvl w:ilvl="0" w:tplc="F426F15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2DB95C15"/>
    <w:multiLevelType w:val="hybridMultilevel"/>
    <w:tmpl w:val="A13E532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2DE97BCA"/>
    <w:multiLevelType w:val="hybridMultilevel"/>
    <w:tmpl w:val="DA8CB400"/>
    <w:lvl w:ilvl="0" w:tplc="2B6E983C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2E066746"/>
    <w:multiLevelType w:val="hybridMultilevel"/>
    <w:tmpl w:val="4E0ED4E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335E6011"/>
    <w:multiLevelType w:val="hybridMultilevel"/>
    <w:tmpl w:val="50B0C2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3E7007D3"/>
    <w:multiLevelType w:val="multilevel"/>
    <w:tmpl w:val="FE8032D8"/>
    <w:lvl w:ilvl="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  <w:color w:val="auto"/>
      </w:rPr>
    </w:lvl>
    <w:lvl w:ilvl="1">
      <w:start w:val="1"/>
      <w:numFmt w:val="decimal"/>
      <w:isLgl/>
      <w:lvlText w:val="%1.%2."/>
      <w:lvlJc w:val="left"/>
      <w:pPr>
        <w:ind w:left="1065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5" w:hanging="1800"/>
      </w:pPr>
      <w:rPr>
        <w:rFonts w:hint="default"/>
      </w:rPr>
    </w:lvl>
  </w:abstractNum>
  <w:abstractNum w:abstractNumId="29" w15:restartNumberingAfterBreak="0">
    <w:nsid w:val="4078750F"/>
    <w:multiLevelType w:val="hybridMultilevel"/>
    <w:tmpl w:val="312CAF6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45592D42"/>
    <w:multiLevelType w:val="hybridMultilevel"/>
    <w:tmpl w:val="E1921EE4"/>
    <w:lvl w:ilvl="0" w:tplc="D0BEB40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4AC0608D"/>
    <w:multiLevelType w:val="hybridMultilevel"/>
    <w:tmpl w:val="A344D9C6"/>
    <w:lvl w:ilvl="0" w:tplc="D0BEB40A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4CF0614B"/>
    <w:multiLevelType w:val="hybridMultilevel"/>
    <w:tmpl w:val="86FAA99E"/>
    <w:lvl w:ilvl="0" w:tplc="D0BEB40A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4E6A110C"/>
    <w:multiLevelType w:val="hybridMultilevel"/>
    <w:tmpl w:val="708E6F6A"/>
    <w:lvl w:ilvl="0" w:tplc="541885BA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34" w15:restartNumberingAfterBreak="0">
    <w:nsid w:val="50B62309"/>
    <w:multiLevelType w:val="hybridMultilevel"/>
    <w:tmpl w:val="7DA809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35" w15:restartNumberingAfterBreak="0">
    <w:nsid w:val="55F561F1"/>
    <w:multiLevelType w:val="hybridMultilevel"/>
    <w:tmpl w:val="3EAA64E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59D75F24"/>
    <w:multiLevelType w:val="multilevel"/>
    <w:tmpl w:val="617AF12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7" w15:restartNumberingAfterBreak="0">
    <w:nsid w:val="5A484E7B"/>
    <w:multiLevelType w:val="hybridMultilevel"/>
    <w:tmpl w:val="FFC030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5A716A73"/>
    <w:multiLevelType w:val="hybridMultilevel"/>
    <w:tmpl w:val="FBD0E7BE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9" w15:restartNumberingAfterBreak="0">
    <w:nsid w:val="5E5402D3"/>
    <w:multiLevelType w:val="hybridMultilevel"/>
    <w:tmpl w:val="FE8E4D6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0" w15:restartNumberingAfterBreak="0">
    <w:nsid w:val="60E61ED8"/>
    <w:multiLevelType w:val="hybridMultilevel"/>
    <w:tmpl w:val="1674C624"/>
    <w:lvl w:ilvl="0" w:tplc="D0BEB4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12D4BAB"/>
    <w:multiLevelType w:val="hybridMultilevel"/>
    <w:tmpl w:val="2AF207B0"/>
    <w:lvl w:ilvl="0" w:tplc="D0BEB4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3C37B9A"/>
    <w:multiLevelType w:val="multilevel"/>
    <w:tmpl w:val="32C417DC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43" w15:restartNumberingAfterBreak="0">
    <w:nsid w:val="65FD7A80"/>
    <w:multiLevelType w:val="hybridMultilevel"/>
    <w:tmpl w:val="AAC4C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66F22E04"/>
    <w:multiLevelType w:val="hybridMultilevel"/>
    <w:tmpl w:val="28746244"/>
    <w:styleLink w:val="a"/>
    <w:lvl w:ilvl="0" w:tplc="4F2EE7C2">
      <w:start w:val="1"/>
      <w:numFmt w:val="bullet"/>
      <w:lvlText w:val="•"/>
      <w:lvlJc w:val="left"/>
      <w:pPr>
        <w:ind w:left="72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1" w:tplc="C10C6E16">
      <w:start w:val="1"/>
      <w:numFmt w:val="bullet"/>
      <w:lvlText w:val="•"/>
      <w:lvlJc w:val="left"/>
      <w:pPr>
        <w:ind w:left="94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2" w:tplc="D99CCBD6">
      <w:start w:val="1"/>
      <w:numFmt w:val="bullet"/>
      <w:lvlText w:val="•"/>
      <w:lvlJc w:val="left"/>
      <w:pPr>
        <w:ind w:left="116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3" w:tplc="76540BCC">
      <w:start w:val="1"/>
      <w:numFmt w:val="bullet"/>
      <w:lvlText w:val="•"/>
      <w:lvlJc w:val="left"/>
      <w:pPr>
        <w:ind w:left="138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4" w:tplc="11E6F97C">
      <w:start w:val="1"/>
      <w:numFmt w:val="bullet"/>
      <w:lvlText w:val="•"/>
      <w:lvlJc w:val="left"/>
      <w:pPr>
        <w:ind w:left="160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5" w:tplc="BF0A5A64">
      <w:start w:val="1"/>
      <w:numFmt w:val="bullet"/>
      <w:lvlText w:val="•"/>
      <w:lvlJc w:val="left"/>
      <w:pPr>
        <w:ind w:left="182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6" w:tplc="0C56BE40">
      <w:start w:val="1"/>
      <w:numFmt w:val="bullet"/>
      <w:lvlText w:val="•"/>
      <w:lvlJc w:val="left"/>
      <w:pPr>
        <w:ind w:left="204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7" w:tplc="56D0E606">
      <w:start w:val="1"/>
      <w:numFmt w:val="bullet"/>
      <w:lvlText w:val="•"/>
      <w:lvlJc w:val="left"/>
      <w:pPr>
        <w:ind w:left="226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8" w:tplc="23A25F9C">
      <w:start w:val="1"/>
      <w:numFmt w:val="bullet"/>
      <w:lvlText w:val="•"/>
      <w:lvlJc w:val="left"/>
      <w:pPr>
        <w:ind w:left="248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</w:abstractNum>
  <w:abstractNum w:abstractNumId="45" w15:restartNumberingAfterBreak="0">
    <w:nsid w:val="68B832E2"/>
    <w:multiLevelType w:val="hybridMultilevel"/>
    <w:tmpl w:val="9EE66C42"/>
    <w:lvl w:ilvl="0" w:tplc="D0BEB4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69470D2D"/>
    <w:multiLevelType w:val="multilevel"/>
    <w:tmpl w:val="47F8568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7" w15:restartNumberingAfterBreak="0">
    <w:nsid w:val="6C484251"/>
    <w:multiLevelType w:val="hybridMultilevel"/>
    <w:tmpl w:val="E55CB390"/>
    <w:lvl w:ilvl="0" w:tplc="541885BA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8" w15:restartNumberingAfterBreak="0">
    <w:nsid w:val="727429C4"/>
    <w:multiLevelType w:val="hybridMultilevel"/>
    <w:tmpl w:val="1A0A3E0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9" w15:restartNumberingAfterBreak="0">
    <w:nsid w:val="72B8437B"/>
    <w:multiLevelType w:val="hybridMultilevel"/>
    <w:tmpl w:val="F16C827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73CB7A67"/>
    <w:multiLevelType w:val="hybridMultilevel"/>
    <w:tmpl w:val="AE0A376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75CC6A2F"/>
    <w:multiLevelType w:val="hybridMultilevel"/>
    <w:tmpl w:val="47805A1E"/>
    <w:lvl w:ilvl="0" w:tplc="6E368F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2" w15:restartNumberingAfterBreak="0">
    <w:nsid w:val="7802479E"/>
    <w:multiLevelType w:val="hybridMultilevel"/>
    <w:tmpl w:val="82C8973C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53" w15:restartNumberingAfterBreak="0">
    <w:nsid w:val="78536C6B"/>
    <w:multiLevelType w:val="hybridMultilevel"/>
    <w:tmpl w:val="76528976"/>
    <w:lvl w:ilvl="0" w:tplc="948EA51A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79796D76"/>
    <w:multiLevelType w:val="hybridMultilevel"/>
    <w:tmpl w:val="B1F469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7A013EE9"/>
    <w:multiLevelType w:val="multilevel"/>
    <w:tmpl w:val="772EA28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56" w15:restartNumberingAfterBreak="0">
    <w:nsid w:val="7A7C351B"/>
    <w:multiLevelType w:val="hybridMultilevel"/>
    <w:tmpl w:val="18B63EE4"/>
    <w:lvl w:ilvl="0" w:tplc="D0BEB40A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7" w15:restartNumberingAfterBreak="0">
    <w:nsid w:val="7C1515A2"/>
    <w:multiLevelType w:val="hybridMultilevel"/>
    <w:tmpl w:val="27461210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8" w15:restartNumberingAfterBreak="0">
    <w:nsid w:val="7D0458D2"/>
    <w:multiLevelType w:val="hybridMultilevel"/>
    <w:tmpl w:val="727C8664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9"/>
  </w:num>
  <w:num w:numId="2">
    <w:abstractNumId w:val="18"/>
  </w:num>
  <w:num w:numId="3">
    <w:abstractNumId w:val="36"/>
  </w:num>
  <w:num w:numId="4">
    <w:abstractNumId w:val="46"/>
  </w:num>
  <w:num w:numId="5">
    <w:abstractNumId w:val="55"/>
  </w:num>
  <w:num w:numId="6">
    <w:abstractNumId w:val="42"/>
  </w:num>
  <w:num w:numId="7">
    <w:abstractNumId w:val="34"/>
  </w:num>
  <w:num w:numId="8">
    <w:abstractNumId w:val="44"/>
  </w:num>
  <w:num w:numId="9">
    <w:abstractNumId w:val="9"/>
  </w:num>
  <w:num w:numId="10">
    <w:abstractNumId w:val="28"/>
  </w:num>
  <w:num w:numId="11">
    <w:abstractNumId w:val="50"/>
  </w:num>
  <w:num w:numId="12">
    <w:abstractNumId w:val="0"/>
  </w:num>
  <w:num w:numId="13">
    <w:abstractNumId w:val="16"/>
  </w:num>
  <w:num w:numId="14">
    <w:abstractNumId w:val="3"/>
  </w:num>
  <w:num w:numId="15">
    <w:abstractNumId w:val="58"/>
  </w:num>
  <w:num w:numId="16">
    <w:abstractNumId w:val="35"/>
  </w:num>
  <w:num w:numId="17">
    <w:abstractNumId w:val="21"/>
  </w:num>
  <w:num w:numId="18">
    <w:abstractNumId w:val="39"/>
  </w:num>
  <w:num w:numId="19">
    <w:abstractNumId w:val="57"/>
  </w:num>
  <w:num w:numId="20">
    <w:abstractNumId w:val="24"/>
  </w:num>
  <w:num w:numId="21">
    <w:abstractNumId w:val="20"/>
  </w:num>
  <w:num w:numId="22">
    <w:abstractNumId w:val="22"/>
  </w:num>
  <w:num w:numId="23">
    <w:abstractNumId w:val="4"/>
  </w:num>
  <w:num w:numId="24">
    <w:abstractNumId w:val="26"/>
  </w:num>
  <w:num w:numId="25">
    <w:abstractNumId w:val="48"/>
  </w:num>
  <w:num w:numId="26">
    <w:abstractNumId w:val="29"/>
  </w:num>
  <w:num w:numId="27">
    <w:abstractNumId w:val="10"/>
  </w:num>
  <w:num w:numId="28">
    <w:abstractNumId w:val="12"/>
  </w:num>
  <w:num w:numId="29">
    <w:abstractNumId w:val="13"/>
  </w:num>
  <w:num w:numId="30">
    <w:abstractNumId w:val="51"/>
  </w:num>
  <w:num w:numId="31">
    <w:abstractNumId w:val="33"/>
  </w:num>
  <w:num w:numId="32">
    <w:abstractNumId w:val="47"/>
  </w:num>
  <w:num w:numId="33">
    <w:abstractNumId w:val="52"/>
  </w:num>
  <w:num w:numId="34">
    <w:abstractNumId w:val="1"/>
  </w:num>
  <w:num w:numId="35">
    <w:abstractNumId w:val="38"/>
  </w:num>
  <w:num w:numId="36">
    <w:abstractNumId w:val="54"/>
  </w:num>
  <w:num w:numId="37">
    <w:abstractNumId w:val="37"/>
  </w:num>
  <w:num w:numId="38">
    <w:abstractNumId w:val="43"/>
  </w:num>
  <w:num w:numId="39">
    <w:abstractNumId w:val="27"/>
  </w:num>
  <w:num w:numId="40">
    <w:abstractNumId w:val="23"/>
  </w:num>
  <w:num w:numId="41">
    <w:abstractNumId w:val="5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"/>
  </w:num>
  <w:num w:numId="44">
    <w:abstractNumId w:val="25"/>
  </w:num>
  <w:num w:numId="45">
    <w:abstractNumId w:val="14"/>
  </w:num>
  <w:num w:numId="46">
    <w:abstractNumId w:val="6"/>
  </w:num>
  <w:num w:numId="47">
    <w:abstractNumId w:val="49"/>
  </w:num>
  <w:num w:numId="48">
    <w:abstractNumId w:val="56"/>
  </w:num>
  <w:num w:numId="49">
    <w:abstractNumId w:val="5"/>
  </w:num>
  <w:num w:numId="50">
    <w:abstractNumId w:val="7"/>
  </w:num>
  <w:num w:numId="51">
    <w:abstractNumId w:val="40"/>
  </w:num>
  <w:num w:numId="52">
    <w:abstractNumId w:val="45"/>
  </w:num>
  <w:num w:numId="53">
    <w:abstractNumId w:val="8"/>
  </w:num>
  <w:num w:numId="54">
    <w:abstractNumId w:val="31"/>
  </w:num>
  <w:num w:numId="55">
    <w:abstractNumId w:val="15"/>
  </w:num>
  <w:num w:numId="56">
    <w:abstractNumId w:val="41"/>
  </w:num>
  <w:num w:numId="57">
    <w:abstractNumId w:val="17"/>
  </w:num>
  <w:num w:numId="58">
    <w:abstractNumId w:val="32"/>
  </w:num>
  <w:num w:numId="59">
    <w:abstractNumId w:val="30"/>
  </w:num>
  <w:numIdMacAtCleanup w:val="5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3BA0"/>
    <w:rsid w:val="00033BA0"/>
    <w:rsid w:val="00057AAF"/>
    <w:rsid w:val="00070A9A"/>
    <w:rsid w:val="00074D12"/>
    <w:rsid w:val="0008432A"/>
    <w:rsid w:val="00094F8C"/>
    <w:rsid w:val="000A1C01"/>
    <w:rsid w:val="000E567A"/>
    <w:rsid w:val="000F6E10"/>
    <w:rsid w:val="00105B85"/>
    <w:rsid w:val="00175F22"/>
    <w:rsid w:val="00196ED3"/>
    <w:rsid w:val="001C3F3D"/>
    <w:rsid w:val="001E56AD"/>
    <w:rsid w:val="0020533B"/>
    <w:rsid w:val="0023788A"/>
    <w:rsid w:val="00243D9A"/>
    <w:rsid w:val="00290041"/>
    <w:rsid w:val="002967CC"/>
    <w:rsid w:val="002E343D"/>
    <w:rsid w:val="002E7075"/>
    <w:rsid w:val="002F22F3"/>
    <w:rsid w:val="00302E32"/>
    <w:rsid w:val="00307FF2"/>
    <w:rsid w:val="00311557"/>
    <w:rsid w:val="003115A2"/>
    <w:rsid w:val="00334F68"/>
    <w:rsid w:val="00345031"/>
    <w:rsid w:val="0035485C"/>
    <w:rsid w:val="00360C0C"/>
    <w:rsid w:val="00384EEB"/>
    <w:rsid w:val="003D2CB0"/>
    <w:rsid w:val="003D7067"/>
    <w:rsid w:val="003E3E95"/>
    <w:rsid w:val="004218F5"/>
    <w:rsid w:val="004A5110"/>
    <w:rsid w:val="004B1CC1"/>
    <w:rsid w:val="004C3F64"/>
    <w:rsid w:val="004D1583"/>
    <w:rsid w:val="004E7A04"/>
    <w:rsid w:val="00504652"/>
    <w:rsid w:val="00505612"/>
    <w:rsid w:val="00532DD6"/>
    <w:rsid w:val="005526EA"/>
    <w:rsid w:val="0056027B"/>
    <w:rsid w:val="00564D95"/>
    <w:rsid w:val="00567C79"/>
    <w:rsid w:val="00574DC9"/>
    <w:rsid w:val="005912C8"/>
    <w:rsid w:val="005951C6"/>
    <w:rsid w:val="005A140B"/>
    <w:rsid w:val="005A1970"/>
    <w:rsid w:val="005A76B5"/>
    <w:rsid w:val="005B6ED4"/>
    <w:rsid w:val="005E7C42"/>
    <w:rsid w:val="005F6189"/>
    <w:rsid w:val="005F7E95"/>
    <w:rsid w:val="006016FD"/>
    <w:rsid w:val="006074E7"/>
    <w:rsid w:val="006135D0"/>
    <w:rsid w:val="006403A1"/>
    <w:rsid w:val="0067229D"/>
    <w:rsid w:val="00677FD3"/>
    <w:rsid w:val="006800D0"/>
    <w:rsid w:val="006A388B"/>
    <w:rsid w:val="00722994"/>
    <w:rsid w:val="00723536"/>
    <w:rsid w:val="0076471D"/>
    <w:rsid w:val="00773B6F"/>
    <w:rsid w:val="007A0176"/>
    <w:rsid w:val="007A4F66"/>
    <w:rsid w:val="007C6C6F"/>
    <w:rsid w:val="007D4F03"/>
    <w:rsid w:val="007E672A"/>
    <w:rsid w:val="00811CD6"/>
    <w:rsid w:val="00825713"/>
    <w:rsid w:val="00857091"/>
    <w:rsid w:val="00892935"/>
    <w:rsid w:val="008937F3"/>
    <w:rsid w:val="008B2F27"/>
    <w:rsid w:val="008B7067"/>
    <w:rsid w:val="008C24B6"/>
    <w:rsid w:val="008E1DBC"/>
    <w:rsid w:val="008F57BD"/>
    <w:rsid w:val="009232DC"/>
    <w:rsid w:val="009251DF"/>
    <w:rsid w:val="00966A67"/>
    <w:rsid w:val="00971ABC"/>
    <w:rsid w:val="00985803"/>
    <w:rsid w:val="009A1874"/>
    <w:rsid w:val="009B49AC"/>
    <w:rsid w:val="009F6F56"/>
    <w:rsid w:val="00A13683"/>
    <w:rsid w:val="00A40037"/>
    <w:rsid w:val="00A50F40"/>
    <w:rsid w:val="00A770EC"/>
    <w:rsid w:val="00AA50F1"/>
    <w:rsid w:val="00AA5427"/>
    <w:rsid w:val="00AC5841"/>
    <w:rsid w:val="00AC7695"/>
    <w:rsid w:val="00B117DE"/>
    <w:rsid w:val="00B13755"/>
    <w:rsid w:val="00B1428A"/>
    <w:rsid w:val="00B1608B"/>
    <w:rsid w:val="00B34635"/>
    <w:rsid w:val="00B51746"/>
    <w:rsid w:val="00B61E57"/>
    <w:rsid w:val="00B9149C"/>
    <w:rsid w:val="00B91D93"/>
    <w:rsid w:val="00B939D9"/>
    <w:rsid w:val="00BD275E"/>
    <w:rsid w:val="00BD3E9C"/>
    <w:rsid w:val="00C32D1E"/>
    <w:rsid w:val="00C45EA2"/>
    <w:rsid w:val="00C53247"/>
    <w:rsid w:val="00C65127"/>
    <w:rsid w:val="00C85CEE"/>
    <w:rsid w:val="00CA08FA"/>
    <w:rsid w:val="00CB169F"/>
    <w:rsid w:val="00CB2547"/>
    <w:rsid w:val="00CC40D9"/>
    <w:rsid w:val="00CD2909"/>
    <w:rsid w:val="00CD4BA4"/>
    <w:rsid w:val="00D006BD"/>
    <w:rsid w:val="00D03563"/>
    <w:rsid w:val="00D22E97"/>
    <w:rsid w:val="00D32DD9"/>
    <w:rsid w:val="00D40ADD"/>
    <w:rsid w:val="00D70E35"/>
    <w:rsid w:val="00D737AE"/>
    <w:rsid w:val="00D80F01"/>
    <w:rsid w:val="00DF4011"/>
    <w:rsid w:val="00DF54BA"/>
    <w:rsid w:val="00E15038"/>
    <w:rsid w:val="00E30998"/>
    <w:rsid w:val="00E338B5"/>
    <w:rsid w:val="00E6006E"/>
    <w:rsid w:val="00E632B5"/>
    <w:rsid w:val="00E8305B"/>
    <w:rsid w:val="00E874D8"/>
    <w:rsid w:val="00EB0605"/>
    <w:rsid w:val="00EB1EB2"/>
    <w:rsid w:val="00EC4780"/>
    <w:rsid w:val="00ED1EC5"/>
    <w:rsid w:val="00F02F48"/>
    <w:rsid w:val="00F03359"/>
    <w:rsid w:val="00F44C11"/>
    <w:rsid w:val="00F65575"/>
    <w:rsid w:val="00F91148"/>
    <w:rsid w:val="00F94CE3"/>
    <w:rsid w:val="00FA5E10"/>
    <w:rsid w:val="00FC0C74"/>
    <w:rsid w:val="00FD1154"/>
    <w:rsid w:val="00FF5B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6520CACA"/>
  <w15:docId w15:val="{602E2E76-FA6E-4949-BDF1-22BDD031B2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</w:style>
  <w:style w:type="paragraph" w:styleId="1">
    <w:name w:val="heading 1"/>
    <w:basedOn w:val="a1"/>
    <w:next w:val="a1"/>
    <w:link w:val="10"/>
    <w:uiPriority w:val="9"/>
    <w:qFormat/>
    <w:rsid w:val="00033BA0"/>
    <w:pPr>
      <w:keepNext/>
      <w:keepLines/>
      <w:spacing w:before="400" w:after="120" w:line="360" w:lineRule="auto"/>
      <w:ind w:left="709" w:hanging="709"/>
      <w:outlineLvl w:val="0"/>
    </w:pPr>
    <w:rPr>
      <w:rFonts w:ascii="Arial" w:eastAsia="Arial" w:hAnsi="Arial" w:cs="Arial"/>
      <w:sz w:val="40"/>
      <w:szCs w:val="40"/>
      <w:lang w:val="ru" w:eastAsia="ru-RU"/>
    </w:rPr>
  </w:style>
  <w:style w:type="paragraph" w:styleId="2">
    <w:name w:val="heading 2"/>
    <w:basedOn w:val="a1"/>
    <w:next w:val="a1"/>
    <w:link w:val="20"/>
    <w:uiPriority w:val="99"/>
    <w:unhideWhenUsed/>
    <w:qFormat/>
    <w:rsid w:val="00033BA0"/>
    <w:pPr>
      <w:keepNext/>
      <w:keepLines/>
      <w:spacing w:before="360" w:after="120" w:line="360" w:lineRule="auto"/>
      <w:ind w:left="709" w:hanging="709"/>
      <w:outlineLvl w:val="1"/>
    </w:pPr>
    <w:rPr>
      <w:rFonts w:ascii="Arial" w:eastAsia="Arial" w:hAnsi="Arial" w:cs="Arial"/>
      <w:sz w:val="32"/>
      <w:szCs w:val="32"/>
      <w:lang w:val="ru" w:eastAsia="ru-RU"/>
    </w:rPr>
  </w:style>
  <w:style w:type="paragraph" w:styleId="3">
    <w:name w:val="heading 3"/>
    <w:basedOn w:val="a1"/>
    <w:next w:val="a1"/>
    <w:link w:val="30"/>
    <w:uiPriority w:val="99"/>
    <w:unhideWhenUsed/>
    <w:qFormat/>
    <w:rsid w:val="00033BA0"/>
    <w:pPr>
      <w:keepNext/>
      <w:keepLines/>
      <w:spacing w:before="320" w:after="80" w:line="360" w:lineRule="auto"/>
      <w:ind w:left="709" w:hanging="709"/>
      <w:outlineLvl w:val="2"/>
    </w:pPr>
    <w:rPr>
      <w:rFonts w:ascii="Arial" w:eastAsia="Arial" w:hAnsi="Arial" w:cs="Arial"/>
      <w:color w:val="434343"/>
      <w:sz w:val="28"/>
      <w:szCs w:val="28"/>
      <w:lang w:val="ru" w:eastAsia="ru-RU"/>
    </w:rPr>
  </w:style>
  <w:style w:type="paragraph" w:styleId="4">
    <w:name w:val="heading 4"/>
    <w:basedOn w:val="a1"/>
    <w:next w:val="a1"/>
    <w:link w:val="40"/>
    <w:uiPriority w:val="9"/>
    <w:unhideWhenUsed/>
    <w:qFormat/>
    <w:rsid w:val="00033BA0"/>
    <w:pPr>
      <w:keepNext/>
      <w:keepLines/>
      <w:spacing w:before="280" w:after="80" w:line="360" w:lineRule="auto"/>
      <w:ind w:left="709" w:hanging="709"/>
      <w:outlineLvl w:val="3"/>
    </w:pPr>
    <w:rPr>
      <w:rFonts w:ascii="Arial" w:eastAsia="Arial" w:hAnsi="Arial" w:cs="Arial"/>
      <w:color w:val="666666"/>
      <w:sz w:val="24"/>
      <w:szCs w:val="24"/>
      <w:lang w:val="ru" w:eastAsia="ru-RU"/>
    </w:rPr>
  </w:style>
  <w:style w:type="paragraph" w:styleId="5">
    <w:name w:val="heading 5"/>
    <w:basedOn w:val="a1"/>
    <w:next w:val="a1"/>
    <w:link w:val="50"/>
    <w:uiPriority w:val="9"/>
    <w:unhideWhenUsed/>
    <w:qFormat/>
    <w:rsid w:val="00033BA0"/>
    <w:pPr>
      <w:keepNext/>
      <w:keepLines/>
      <w:spacing w:before="240" w:after="80" w:line="360" w:lineRule="auto"/>
      <w:ind w:left="709" w:hanging="709"/>
      <w:outlineLvl w:val="4"/>
    </w:pPr>
    <w:rPr>
      <w:rFonts w:ascii="Arial" w:eastAsia="Arial" w:hAnsi="Arial" w:cs="Arial"/>
      <w:color w:val="666666"/>
      <w:lang w:val="ru" w:eastAsia="ru-RU"/>
    </w:rPr>
  </w:style>
  <w:style w:type="paragraph" w:styleId="6">
    <w:name w:val="heading 6"/>
    <w:basedOn w:val="a1"/>
    <w:next w:val="a1"/>
    <w:link w:val="60"/>
    <w:uiPriority w:val="9"/>
    <w:unhideWhenUsed/>
    <w:qFormat/>
    <w:rsid w:val="00033BA0"/>
    <w:pPr>
      <w:keepNext/>
      <w:keepLines/>
      <w:spacing w:before="240" w:after="80" w:line="360" w:lineRule="auto"/>
      <w:ind w:left="709" w:hanging="709"/>
      <w:outlineLvl w:val="5"/>
    </w:pPr>
    <w:rPr>
      <w:rFonts w:ascii="Arial" w:eastAsia="Arial" w:hAnsi="Arial" w:cs="Arial"/>
      <w:i/>
      <w:color w:val="666666"/>
      <w:lang w:val="ru" w:eastAsia="ru-RU"/>
    </w:rPr>
  </w:style>
  <w:style w:type="paragraph" w:styleId="7">
    <w:name w:val="heading 7"/>
    <w:basedOn w:val="a1"/>
    <w:next w:val="a1"/>
    <w:link w:val="70"/>
    <w:uiPriority w:val="9"/>
    <w:qFormat/>
    <w:rsid w:val="00033BA0"/>
    <w:pPr>
      <w:pBdr>
        <w:bottom w:val="dotted" w:sz="4" w:space="2" w:color="D99594"/>
      </w:pBdr>
      <w:spacing w:before="200" w:after="100" w:line="240" w:lineRule="auto"/>
      <w:ind w:left="709" w:hanging="709"/>
      <w:contextualSpacing/>
      <w:outlineLvl w:val="6"/>
    </w:pPr>
    <w:rPr>
      <w:rFonts w:ascii="Cambria" w:eastAsia="Times New Roman" w:hAnsi="Cambria" w:cs="Times New Roman"/>
      <w:i/>
      <w:iCs/>
      <w:color w:val="943634"/>
      <w:sz w:val="20"/>
      <w:szCs w:val="20"/>
      <w:lang w:val="x-none" w:eastAsia="x-none"/>
    </w:rPr>
  </w:style>
  <w:style w:type="paragraph" w:styleId="8">
    <w:name w:val="heading 8"/>
    <w:basedOn w:val="a1"/>
    <w:next w:val="a1"/>
    <w:link w:val="80"/>
    <w:uiPriority w:val="9"/>
    <w:qFormat/>
    <w:rsid w:val="00033BA0"/>
    <w:pPr>
      <w:spacing w:before="200" w:after="100" w:line="240" w:lineRule="auto"/>
      <w:ind w:left="709" w:hanging="709"/>
      <w:contextualSpacing/>
      <w:outlineLvl w:val="7"/>
    </w:pPr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paragraph" w:styleId="9">
    <w:name w:val="heading 9"/>
    <w:basedOn w:val="a1"/>
    <w:next w:val="a1"/>
    <w:link w:val="90"/>
    <w:uiPriority w:val="9"/>
    <w:qFormat/>
    <w:rsid w:val="00033BA0"/>
    <w:pPr>
      <w:spacing w:before="200" w:after="100" w:line="240" w:lineRule="auto"/>
      <w:ind w:left="709" w:hanging="709"/>
      <w:contextualSpacing/>
      <w:outlineLvl w:val="8"/>
    </w:pPr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033BA0"/>
    <w:rPr>
      <w:rFonts w:ascii="Arial" w:eastAsia="Arial" w:hAnsi="Arial" w:cs="Arial"/>
      <w:sz w:val="40"/>
      <w:szCs w:val="40"/>
      <w:lang w:val="ru" w:eastAsia="ru-RU"/>
    </w:rPr>
  </w:style>
  <w:style w:type="character" w:customStyle="1" w:styleId="20">
    <w:name w:val="Заголовок 2 Знак"/>
    <w:basedOn w:val="a2"/>
    <w:link w:val="2"/>
    <w:uiPriority w:val="99"/>
    <w:rsid w:val="00033BA0"/>
    <w:rPr>
      <w:rFonts w:ascii="Arial" w:eastAsia="Arial" w:hAnsi="Arial" w:cs="Arial"/>
      <w:sz w:val="32"/>
      <w:szCs w:val="32"/>
      <w:lang w:val="ru" w:eastAsia="ru-RU"/>
    </w:rPr>
  </w:style>
  <w:style w:type="character" w:customStyle="1" w:styleId="30">
    <w:name w:val="Заголовок 3 Знак"/>
    <w:basedOn w:val="a2"/>
    <w:link w:val="3"/>
    <w:uiPriority w:val="99"/>
    <w:rsid w:val="00033BA0"/>
    <w:rPr>
      <w:rFonts w:ascii="Arial" w:eastAsia="Arial" w:hAnsi="Arial" w:cs="Arial"/>
      <w:color w:val="434343"/>
      <w:sz w:val="28"/>
      <w:szCs w:val="28"/>
      <w:lang w:val="ru" w:eastAsia="ru-RU"/>
    </w:rPr>
  </w:style>
  <w:style w:type="character" w:customStyle="1" w:styleId="40">
    <w:name w:val="Заголовок 4 Знак"/>
    <w:basedOn w:val="a2"/>
    <w:link w:val="4"/>
    <w:uiPriority w:val="9"/>
    <w:rsid w:val="00033BA0"/>
    <w:rPr>
      <w:rFonts w:ascii="Arial" w:eastAsia="Arial" w:hAnsi="Arial" w:cs="Arial"/>
      <w:color w:val="666666"/>
      <w:sz w:val="24"/>
      <w:szCs w:val="24"/>
      <w:lang w:val="ru" w:eastAsia="ru-RU"/>
    </w:rPr>
  </w:style>
  <w:style w:type="character" w:customStyle="1" w:styleId="50">
    <w:name w:val="Заголовок 5 Знак"/>
    <w:basedOn w:val="a2"/>
    <w:link w:val="5"/>
    <w:uiPriority w:val="9"/>
    <w:rsid w:val="00033BA0"/>
    <w:rPr>
      <w:rFonts w:ascii="Arial" w:eastAsia="Arial" w:hAnsi="Arial" w:cs="Arial"/>
      <w:color w:val="666666"/>
      <w:lang w:val="ru" w:eastAsia="ru-RU"/>
    </w:rPr>
  </w:style>
  <w:style w:type="character" w:customStyle="1" w:styleId="60">
    <w:name w:val="Заголовок 6 Знак"/>
    <w:basedOn w:val="a2"/>
    <w:link w:val="6"/>
    <w:uiPriority w:val="9"/>
    <w:rsid w:val="00033BA0"/>
    <w:rPr>
      <w:rFonts w:ascii="Arial" w:eastAsia="Arial" w:hAnsi="Arial" w:cs="Arial"/>
      <w:i/>
      <w:color w:val="666666"/>
      <w:lang w:val="ru" w:eastAsia="ru-RU"/>
    </w:rPr>
  </w:style>
  <w:style w:type="character" w:customStyle="1" w:styleId="70">
    <w:name w:val="Заголовок 7 Знак"/>
    <w:basedOn w:val="a2"/>
    <w:link w:val="7"/>
    <w:uiPriority w:val="9"/>
    <w:rsid w:val="00033BA0"/>
    <w:rPr>
      <w:rFonts w:ascii="Cambria" w:eastAsia="Times New Roman" w:hAnsi="Cambria" w:cs="Times New Roman"/>
      <w:i/>
      <w:iCs/>
      <w:color w:val="943634"/>
      <w:sz w:val="20"/>
      <w:szCs w:val="20"/>
      <w:lang w:val="x-none" w:eastAsia="x-none"/>
    </w:rPr>
  </w:style>
  <w:style w:type="character" w:customStyle="1" w:styleId="80">
    <w:name w:val="Заголовок 8 Знак"/>
    <w:basedOn w:val="a2"/>
    <w:link w:val="8"/>
    <w:uiPriority w:val="9"/>
    <w:rsid w:val="00033BA0"/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character" w:customStyle="1" w:styleId="90">
    <w:name w:val="Заголовок 9 Знак"/>
    <w:basedOn w:val="a2"/>
    <w:link w:val="9"/>
    <w:uiPriority w:val="9"/>
    <w:rsid w:val="00033BA0"/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numbering" w:customStyle="1" w:styleId="11">
    <w:name w:val="Нет списка1"/>
    <w:next w:val="a4"/>
    <w:uiPriority w:val="99"/>
    <w:semiHidden/>
    <w:unhideWhenUsed/>
    <w:rsid w:val="00033BA0"/>
  </w:style>
  <w:style w:type="table" w:customStyle="1" w:styleId="TableNormal">
    <w:name w:val="Table Normal"/>
    <w:rsid w:val="00033BA0"/>
    <w:pPr>
      <w:spacing w:after="0" w:line="360" w:lineRule="auto"/>
      <w:ind w:left="709" w:hanging="709"/>
    </w:pPr>
    <w:rPr>
      <w:rFonts w:ascii="Arial" w:eastAsia="Arial" w:hAnsi="Arial" w:cs="Arial"/>
      <w:lang w:val="ru"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Title"/>
    <w:basedOn w:val="a1"/>
    <w:next w:val="a1"/>
    <w:link w:val="a6"/>
    <w:uiPriority w:val="10"/>
    <w:qFormat/>
    <w:rsid w:val="00033BA0"/>
    <w:pPr>
      <w:keepNext/>
      <w:keepLines/>
      <w:spacing w:after="60" w:line="360" w:lineRule="auto"/>
      <w:ind w:left="709" w:hanging="709"/>
    </w:pPr>
    <w:rPr>
      <w:rFonts w:ascii="Arial" w:eastAsia="Arial" w:hAnsi="Arial" w:cs="Arial"/>
      <w:sz w:val="52"/>
      <w:szCs w:val="52"/>
      <w:lang w:val="ru" w:eastAsia="ru-RU"/>
    </w:rPr>
  </w:style>
  <w:style w:type="character" w:customStyle="1" w:styleId="a6">
    <w:name w:val="Заголовок Знак"/>
    <w:basedOn w:val="a2"/>
    <w:link w:val="a5"/>
    <w:uiPriority w:val="10"/>
    <w:rsid w:val="00033BA0"/>
    <w:rPr>
      <w:rFonts w:ascii="Arial" w:eastAsia="Arial" w:hAnsi="Arial" w:cs="Arial"/>
      <w:sz w:val="52"/>
      <w:szCs w:val="52"/>
      <w:lang w:val="ru" w:eastAsia="ru-RU"/>
    </w:rPr>
  </w:style>
  <w:style w:type="paragraph" w:styleId="a7">
    <w:name w:val="Subtitle"/>
    <w:basedOn w:val="a1"/>
    <w:next w:val="a1"/>
    <w:link w:val="a8"/>
    <w:uiPriority w:val="11"/>
    <w:qFormat/>
    <w:rsid w:val="00033BA0"/>
    <w:pPr>
      <w:keepNext/>
      <w:keepLines/>
      <w:spacing w:after="320" w:line="360" w:lineRule="auto"/>
      <w:ind w:left="709" w:hanging="709"/>
    </w:pPr>
    <w:rPr>
      <w:rFonts w:ascii="Arial" w:eastAsia="Arial" w:hAnsi="Arial" w:cs="Arial"/>
      <w:color w:val="666666"/>
      <w:sz w:val="30"/>
      <w:szCs w:val="30"/>
      <w:lang w:val="ru" w:eastAsia="ru-RU"/>
    </w:rPr>
  </w:style>
  <w:style w:type="character" w:customStyle="1" w:styleId="a8">
    <w:name w:val="Подзаголовок Знак"/>
    <w:basedOn w:val="a2"/>
    <w:link w:val="a7"/>
    <w:uiPriority w:val="11"/>
    <w:rsid w:val="00033BA0"/>
    <w:rPr>
      <w:rFonts w:ascii="Arial" w:eastAsia="Arial" w:hAnsi="Arial" w:cs="Arial"/>
      <w:color w:val="666666"/>
      <w:sz w:val="30"/>
      <w:szCs w:val="30"/>
      <w:lang w:val="ru" w:eastAsia="ru-RU"/>
    </w:rPr>
  </w:style>
  <w:style w:type="paragraph" w:styleId="a9">
    <w:name w:val="List Paragraph"/>
    <w:basedOn w:val="a1"/>
    <w:link w:val="aa"/>
    <w:uiPriority w:val="34"/>
    <w:qFormat/>
    <w:rsid w:val="00033BA0"/>
    <w:pPr>
      <w:spacing w:after="0" w:line="360" w:lineRule="auto"/>
      <w:ind w:left="720" w:hanging="709"/>
      <w:contextualSpacing/>
    </w:pPr>
    <w:rPr>
      <w:rFonts w:ascii="Arial" w:eastAsia="Arial" w:hAnsi="Arial" w:cs="Arial"/>
      <w:lang w:val="ru" w:eastAsia="ru-RU"/>
    </w:rPr>
  </w:style>
  <w:style w:type="paragraph" w:styleId="ab">
    <w:name w:val="Balloon Text"/>
    <w:basedOn w:val="a1"/>
    <w:link w:val="ac"/>
    <w:uiPriority w:val="99"/>
    <w:unhideWhenUsed/>
    <w:rsid w:val="00033BA0"/>
    <w:pPr>
      <w:spacing w:after="0" w:line="240" w:lineRule="auto"/>
      <w:ind w:left="709" w:hanging="709"/>
    </w:pPr>
    <w:rPr>
      <w:rFonts w:ascii="Times New Roman" w:eastAsia="Arial" w:hAnsi="Times New Roman" w:cs="Times New Roman"/>
      <w:sz w:val="18"/>
      <w:szCs w:val="18"/>
      <w:lang w:val="ru" w:eastAsia="ru-RU"/>
    </w:rPr>
  </w:style>
  <w:style w:type="character" w:customStyle="1" w:styleId="ac">
    <w:name w:val="Текст выноски Знак"/>
    <w:basedOn w:val="a2"/>
    <w:link w:val="ab"/>
    <w:uiPriority w:val="99"/>
    <w:rsid w:val="00033BA0"/>
    <w:rPr>
      <w:rFonts w:ascii="Times New Roman" w:eastAsia="Arial" w:hAnsi="Times New Roman" w:cs="Times New Roman"/>
      <w:sz w:val="18"/>
      <w:szCs w:val="18"/>
      <w:lang w:val="ru" w:eastAsia="ru-RU"/>
    </w:rPr>
  </w:style>
  <w:style w:type="paragraph" w:styleId="ad">
    <w:name w:val="footnote text"/>
    <w:basedOn w:val="a1"/>
    <w:link w:val="ae"/>
    <w:uiPriority w:val="99"/>
    <w:unhideWhenUsed/>
    <w:rsid w:val="00033BA0"/>
    <w:pPr>
      <w:spacing w:after="0" w:line="240" w:lineRule="auto"/>
      <w:ind w:left="709" w:firstLine="709"/>
    </w:pPr>
    <w:rPr>
      <w:rFonts w:ascii="Times New Roman" w:eastAsia="Cambria" w:hAnsi="Times New Roman" w:cs="Arial"/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rsid w:val="00033BA0"/>
    <w:rPr>
      <w:rFonts w:ascii="Times New Roman" w:eastAsia="Cambria" w:hAnsi="Times New Roman" w:cs="Arial"/>
      <w:sz w:val="20"/>
      <w:szCs w:val="20"/>
    </w:rPr>
  </w:style>
  <w:style w:type="character" w:styleId="af">
    <w:name w:val="footnote reference"/>
    <w:uiPriority w:val="99"/>
    <w:semiHidden/>
    <w:unhideWhenUsed/>
    <w:rsid w:val="00033BA0"/>
    <w:rPr>
      <w:vertAlign w:val="superscript"/>
    </w:rPr>
  </w:style>
  <w:style w:type="paragraph" w:customStyle="1" w:styleId="af0">
    <w:name w:val="По умолчанию"/>
    <w:uiPriority w:val="99"/>
    <w:rsid w:val="00033BA0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left="709" w:hanging="709"/>
    </w:pPr>
    <w:rPr>
      <w:rFonts w:ascii="Helvetica Neue" w:eastAsia="Arial Unicode MS" w:hAnsi="Helvetica Neue" w:cs="Arial Unicode MS"/>
      <w:color w:val="000000"/>
      <w:bdr w:val="nil"/>
      <w:lang w:eastAsia="ru-RU"/>
    </w:rPr>
  </w:style>
  <w:style w:type="numbering" w:customStyle="1" w:styleId="a">
    <w:name w:val="Пункт"/>
    <w:rsid w:val="00033BA0"/>
    <w:pPr>
      <w:numPr>
        <w:numId w:val="8"/>
      </w:numPr>
    </w:pPr>
  </w:style>
  <w:style w:type="table" w:styleId="af1">
    <w:name w:val="Table Grid"/>
    <w:basedOn w:val="a3"/>
    <w:uiPriority w:val="59"/>
    <w:rsid w:val="00033BA0"/>
    <w:pPr>
      <w:pBdr>
        <w:top w:val="nil"/>
        <w:left w:val="nil"/>
        <w:bottom w:val="nil"/>
        <w:right w:val="nil"/>
        <w:between w:val="nil"/>
      </w:pBdr>
      <w:spacing w:after="0" w:line="240" w:lineRule="auto"/>
    </w:pPr>
    <w:rPr>
      <w:rFonts w:ascii="Calibri" w:eastAsia="Calibri" w:hAnsi="Calibri" w:cs="Calibri"/>
      <w:color w:val="000000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header"/>
    <w:basedOn w:val="a1"/>
    <w:link w:val="af3"/>
    <w:uiPriority w:val="99"/>
    <w:unhideWhenUsed/>
    <w:rsid w:val="00033BA0"/>
    <w:pPr>
      <w:tabs>
        <w:tab w:val="center" w:pos="4677"/>
        <w:tab w:val="right" w:pos="9355"/>
      </w:tabs>
      <w:spacing w:after="0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3">
    <w:name w:val="Верхний колонтитул Знак"/>
    <w:basedOn w:val="a2"/>
    <w:link w:val="af2"/>
    <w:uiPriority w:val="99"/>
    <w:rsid w:val="00033B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1"/>
    <w:link w:val="af5"/>
    <w:uiPriority w:val="99"/>
    <w:unhideWhenUsed/>
    <w:rsid w:val="00033BA0"/>
    <w:pPr>
      <w:tabs>
        <w:tab w:val="center" w:pos="4677"/>
        <w:tab w:val="right" w:pos="9355"/>
      </w:tabs>
      <w:spacing w:after="0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5">
    <w:name w:val="Нижний колонтитул Знак"/>
    <w:basedOn w:val="a2"/>
    <w:link w:val="af4"/>
    <w:uiPriority w:val="99"/>
    <w:rsid w:val="00033BA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a">
    <w:name w:val="Абзац списка Знак"/>
    <w:link w:val="a9"/>
    <w:uiPriority w:val="34"/>
    <w:locked/>
    <w:rsid w:val="00033BA0"/>
    <w:rPr>
      <w:rFonts w:ascii="Arial" w:eastAsia="Arial" w:hAnsi="Arial" w:cs="Arial"/>
      <w:lang w:val="ru" w:eastAsia="ru-RU"/>
    </w:rPr>
  </w:style>
  <w:style w:type="table" w:customStyle="1" w:styleId="12">
    <w:name w:val="Сетка таблицы1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Arial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033BA0"/>
    <w:pPr>
      <w:widowControl w:val="0"/>
      <w:autoSpaceDE w:val="0"/>
      <w:autoSpaceDN w:val="0"/>
      <w:adjustRightInd w:val="0"/>
      <w:spacing w:after="0" w:line="240" w:lineRule="auto"/>
      <w:ind w:left="709" w:hanging="709"/>
    </w:pPr>
    <w:rPr>
      <w:rFonts w:ascii="Arial" w:eastAsia="Times New Roman" w:hAnsi="Arial" w:cs="Arial"/>
      <w:sz w:val="20"/>
      <w:szCs w:val="20"/>
      <w:lang w:eastAsia="ru-RU"/>
    </w:rPr>
  </w:style>
  <w:style w:type="numbering" w:customStyle="1" w:styleId="110">
    <w:name w:val="Нет списка11"/>
    <w:next w:val="a4"/>
    <w:uiPriority w:val="99"/>
    <w:semiHidden/>
    <w:unhideWhenUsed/>
    <w:rsid w:val="00033BA0"/>
  </w:style>
  <w:style w:type="character" w:styleId="af6">
    <w:name w:val="Hyperlink"/>
    <w:uiPriority w:val="99"/>
    <w:unhideWhenUsed/>
    <w:rsid w:val="00033BA0"/>
    <w:rPr>
      <w:color w:val="0000FF"/>
      <w:u w:val="single"/>
    </w:rPr>
  </w:style>
  <w:style w:type="paragraph" w:styleId="af7">
    <w:name w:val="Normal (Web)"/>
    <w:basedOn w:val="a1"/>
    <w:uiPriority w:val="99"/>
    <w:unhideWhenUsed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rsid w:val="00033BA0"/>
    <w:pPr>
      <w:widowControl w:val="0"/>
      <w:autoSpaceDE w:val="0"/>
      <w:autoSpaceDN w:val="0"/>
      <w:adjustRightInd w:val="0"/>
      <w:spacing w:after="0" w:line="260" w:lineRule="auto"/>
      <w:ind w:left="709" w:hanging="709"/>
      <w:jc w:val="center"/>
    </w:pPr>
    <w:rPr>
      <w:rFonts w:ascii="Arial" w:eastAsia="Times New Roman" w:hAnsi="Arial" w:cs="Arial"/>
      <w:sz w:val="18"/>
      <w:szCs w:val="18"/>
      <w:lang w:eastAsia="ru-RU"/>
    </w:rPr>
  </w:style>
  <w:style w:type="paragraph" w:styleId="af8">
    <w:name w:val="Body Text Indent"/>
    <w:basedOn w:val="a1"/>
    <w:link w:val="af9"/>
    <w:rsid w:val="00033BA0"/>
    <w:pPr>
      <w:widowControl w:val="0"/>
      <w:autoSpaceDE w:val="0"/>
      <w:autoSpaceDN w:val="0"/>
      <w:adjustRightInd w:val="0"/>
      <w:spacing w:after="0" w:line="240" w:lineRule="auto"/>
      <w:ind w:left="200" w:firstLine="720"/>
      <w:jc w:val="both"/>
    </w:pPr>
    <w:rPr>
      <w:rFonts w:ascii="Times New Roman" w:eastAsia="Times New Roman" w:hAnsi="Times New Roman" w:cs="Times New Roman"/>
      <w:sz w:val="28"/>
      <w:szCs w:val="18"/>
      <w:lang w:eastAsia="ru-RU"/>
    </w:rPr>
  </w:style>
  <w:style w:type="character" w:customStyle="1" w:styleId="af9">
    <w:name w:val="Основной текст с отступом Знак"/>
    <w:basedOn w:val="a2"/>
    <w:link w:val="af8"/>
    <w:rsid w:val="00033BA0"/>
    <w:rPr>
      <w:rFonts w:ascii="Times New Roman" w:eastAsia="Times New Roman" w:hAnsi="Times New Roman" w:cs="Times New Roman"/>
      <w:sz w:val="28"/>
      <w:szCs w:val="18"/>
      <w:lang w:eastAsia="ru-RU"/>
    </w:rPr>
  </w:style>
  <w:style w:type="paragraph" w:styleId="21">
    <w:name w:val="Body Text Indent 2"/>
    <w:basedOn w:val="a1"/>
    <w:link w:val="22"/>
    <w:uiPriority w:val="99"/>
    <w:unhideWhenUsed/>
    <w:rsid w:val="00033BA0"/>
    <w:pPr>
      <w:spacing w:after="120" w:line="480" w:lineRule="auto"/>
      <w:ind w:left="283" w:hanging="709"/>
    </w:pPr>
    <w:rPr>
      <w:rFonts w:ascii="Cambria" w:eastAsia="Cambria" w:hAnsi="Cambria" w:cs="Arial"/>
    </w:rPr>
  </w:style>
  <w:style w:type="character" w:customStyle="1" w:styleId="22">
    <w:name w:val="Основной текст с отступом 2 Знак"/>
    <w:basedOn w:val="a2"/>
    <w:link w:val="21"/>
    <w:uiPriority w:val="99"/>
    <w:rsid w:val="00033BA0"/>
    <w:rPr>
      <w:rFonts w:ascii="Cambria" w:eastAsia="Cambria" w:hAnsi="Cambria" w:cs="Arial"/>
    </w:rPr>
  </w:style>
  <w:style w:type="paragraph" w:customStyle="1" w:styleId="c15">
    <w:name w:val="c15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6">
    <w:name w:val="c6"/>
    <w:basedOn w:val="a2"/>
    <w:rsid w:val="00033BA0"/>
  </w:style>
  <w:style w:type="character" w:customStyle="1" w:styleId="apple-converted-space">
    <w:name w:val="apple-converted-space"/>
    <w:basedOn w:val="a2"/>
    <w:uiPriority w:val="99"/>
    <w:rsid w:val="00033BA0"/>
  </w:style>
  <w:style w:type="paragraph" w:customStyle="1" w:styleId="c0">
    <w:name w:val="c0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1">
    <w:name w:val="c1"/>
    <w:basedOn w:val="a2"/>
    <w:uiPriority w:val="99"/>
    <w:rsid w:val="00033BA0"/>
  </w:style>
  <w:style w:type="paragraph" w:customStyle="1" w:styleId="c31">
    <w:name w:val="c31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4">
    <w:name w:val="c4"/>
    <w:basedOn w:val="a2"/>
    <w:rsid w:val="00033BA0"/>
  </w:style>
  <w:style w:type="character" w:customStyle="1" w:styleId="c11">
    <w:name w:val="c11"/>
    <w:basedOn w:val="a2"/>
    <w:rsid w:val="00033BA0"/>
  </w:style>
  <w:style w:type="paragraph" w:customStyle="1" w:styleId="c23">
    <w:name w:val="c23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23">
    <w:name w:val="Сетка таблицы2"/>
    <w:basedOn w:val="a3"/>
    <w:uiPriority w:val="59"/>
    <w:rsid w:val="00033BA0"/>
    <w:pPr>
      <w:spacing w:after="0" w:line="240" w:lineRule="auto"/>
    </w:pPr>
    <w:rPr>
      <w:rFonts w:ascii="Cambria" w:eastAsia="Cambria" w:hAnsi="Cambria" w:cs="Arial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numbering" w:customStyle="1" w:styleId="24">
    <w:name w:val="Нет списка2"/>
    <w:next w:val="a4"/>
    <w:uiPriority w:val="99"/>
    <w:semiHidden/>
    <w:unhideWhenUsed/>
    <w:rsid w:val="00033BA0"/>
  </w:style>
  <w:style w:type="character" w:customStyle="1" w:styleId="afa">
    <w:name w:val="Колонтитул_"/>
    <w:link w:val="13"/>
    <w:uiPriority w:val="99"/>
    <w:locked/>
    <w:rsid w:val="00033BA0"/>
    <w:rPr>
      <w:rFonts w:ascii="Segoe UI" w:hAnsi="Segoe UI" w:cs="Segoe UI"/>
      <w:b/>
      <w:bCs/>
      <w:sz w:val="18"/>
      <w:szCs w:val="18"/>
      <w:shd w:val="clear" w:color="auto" w:fill="FFFFFF"/>
    </w:rPr>
  </w:style>
  <w:style w:type="character" w:customStyle="1" w:styleId="8pt">
    <w:name w:val="Колонтитул + 8 pt"/>
    <w:aliases w:val="Не полужирный"/>
    <w:uiPriority w:val="99"/>
    <w:rsid w:val="00033BA0"/>
    <w:rPr>
      <w:rFonts w:ascii="Segoe UI" w:hAnsi="Segoe UI" w:cs="Segoe UI"/>
      <w:b w:val="0"/>
      <w:bCs w:val="0"/>
      <w:sz w:val="16"/>
      <w:szCs w:val="16"/>
      <w:shd w:val="clear" w:color="auto" w:fill="FFFFFF"/>
    </w:rPr>
  </w:style>
  <w:style w:type="character" w:customStyle="1" w:styleId="CenturyGothic">
    <w:name w:val="Колонтитул + Century Gothic"/>
    <w:aliases w:val="7 pt,Не полужирный5,Интервал 0 pt"/>
    <w:uiPriority w:val="99"/>
    <w:rsid w:val="00033BA0"/>
    <w:rPr>
      <w:rFonts w:ascii="Century Gothic" w:hAnsi="Century Gothic" w:cs="Century Gothic"/>
      <w:b w:val="0"/>
      <w:bCs w:val="0"/>
      <w:spacing w:val="10"/>
      <w:sz w:val="14"/>
      <w:szCs w:val="14"/>
      <w:shd w:val="clear" w:color="auto" w:fill="FFFFFF"/>
    </w:rPr>
  </w:style>
  <w:style w:type="paragraph" w:customStyle="1" w:styleId="13">
    <w:name w:val="Колонтитул1"/>
    <w:basedOn w:val="a1"/>
    <w:link w:val="afa"/>
    <w:uiPriority w:val="99"/>
    <w:rsid w:val="00033BA0"/>
    <w:pPr>
      <w:widowControl w:val="0"/>
      <w:shd w:val="clear" w:color="auto" w:fill="FFFFFF"/>
      <w:spacing w:after="0" w:line="240" w:lineRule="atLeast"/>
      <w:ind w:left="709" w:hanging="709"/>
    </w:pPr>
    <w:rPr>
      <w:rFonts w:ascii="Segoe UI" w:hAnsi="Segoe UI" w:cs="Segoe UI"/>
      <w:b/>
      <w:bCs/>
      <w:sz w:val="18"/>
      <w:szCs w:val="18"/>
    </w:rPr>
  </w:style>
  <w:style w:type="character" w:customStyle="1" w:styleId="14">
    <w:name w:val="Основной текст Знак1"/>
    <w:link w:val="afb"/>
    <w:uiPriority w:val="99"/>
    <w:locked/>
    <w:rsid w:val="00033BA0"/>
    <w:rPr>
      <w:rFonts w:ascii="Sylfaen" w:hAnsi="Sylfaen" w:cs="Sylfaen"/>
      <w:sz w:val="19"/>
      <w:szCs w:val="19"/>
      <w:shd w:val="clear" w:color="auto" w:fill="FFFFFF"/>
    </w:rPr>
  </w:style>
  <w:style w:type="paragraph" w:styleId="afb">
    <w:name w:val="Body Text"/>
    <w:basedOn w:val="a1"/>
    <w:link w:val="14"/>
    <w:uiPriority w:val="99"/>
    <w:rsid w:val="00033BA0"/>
    <w:pPr>
      <w:widowControl w:val="0"/>
      <w:shd w:val="clear" w:color="auto" w:fill="FFFFFF"/>
      <w:spacing w:before="180" w:after="0" w:line="206" w:lineRule="exact"/>
      <w:ind w:left="709" w:hanging="709"/>
      <w:jc w:val="both"/>
    </w:pPr>
    <w:rPr>
      <w:rFonts w:ascii="Sylfaen" w:hAnsi="Sylfaen" w:cs="Sylfaen"/>
      <w:sz w:val="19"/>
      <w:szCs w:val="19"/>
    </w:rPr>
  </w:style>
  <w:style w:type="character" w:customStyle="1" w:styleId="afc">
    <w:name w:val="Основной текст Знак"/>
    <w:basedOn w:val="a2"/>
    <w:uiPriority w:val="99"/>
    <w:rsid w:val="00033BA0"/>
  </w:style>
  <w:style w:type="character" w:customStyle="1" w:styleId="2pt">
    <w:name w:val="Основной текст + Интервал 2 pt"/>
    <w:uiPriority w:val="99"/>
    <w:rsid w:val="00033BA0"/>
    <w:rPr>
      <w:rFonts w:ascii="Sylfaen" w:hAnsi="Sylfaen" w:cs="Sylfaen"/>
      <w:spacing w:val="50"/>
      <w:sz w:val="19"/>
      <w:szCs w:val="19"/>
      <w:shd w:val="clear" w:color="auto" w:fill="FFFFFF"/>
    </w:rPr>
  </w:style>
  <w:style w:type="character" w:customStyle="1" w:styleId="afd">
    <w:name w:val="Основной текст + Курсив"/>
    <w:aliases w:val="Интервал 0 pt10"/>
    <w:rsid w:val="00033BA0"/>
    <w:rPr>
      <w:rFonts w:ascii="Sylfaen" w:hAnsi="Sylfaen" w:cs="Sylfaen"/>
      <w:i/>
      <w:iCs/>
      <w:sz w:val="19"/>
      <w:szCs w:val="19"/>
      <w:shd w:val="clear" w:color="auto" w:fill="FFFFFF"/>
    </w:rPr>
  </w:style>
  <w:style w:type="character" w:customStyle="1" w:styleId="2pt4">
    <w:name w:val="Основной текст + Интервал 2 pt4"/>
    <w:uiPriority w:val="99"/>
    <w:rsid w:val="00033BA0"/>
    <w:rPr>
      <w:rFonts w:ascii="Sylfaen" w:hAnsi="Sylfaen" w:cs="Sylfaen"/>
      <w:spacing w:val="50"/>
      <w:sz w:val="19"/>
      <w:szCs w:val="19"/>
      <w:shd w:val="clear" w:color="auto" w:fill="FFFFFF"/>
    </w:rPr>
  </w:style>
  <w:style w:type="character" w:customStyle="1" w:styleId="25">
    <w:name w:val="Основной текст + Курсив2"/>
    <w:uiPriority w:val="99"/>
    <w:rsid w:val="00033BA0"/>
    <w:rPr>
      <w:rFonts w:ascii="Sylfaen" w:hAnsi="Sylfaen" w:cs="Sylfaen"/>
      <w:i/>
      <w:iCs/>
      <w:sz w:val="19"/>
      <w:szCs w:val="19"/>
      <w:shd w:val="clear" w:color="auto" w:fill="FFFFFF"/>
    </w:rPr>
  </w:style>
  <w:style w:type="character" w:customStyle="1" w:styleId="afe">
    <w:name w:val="Основной текст + Полужирный"/>
    <w:aliases w:val="Интервал 0 pt7,Интервал 0 pt22"/>
    <w:rsid w:val="00033BA0"/>
    <w:rPr>
      <w:rFonts w:ascii="Sylfaen" w:hAnsi="Sylfaen" w:cs="Sylfaen"/>
      <w:b/>
      <w:bCs/>
      <w:spacing w:val="10"/>
      <w:sz w:val="19"/>
      <w:szCs w:val="19"/>
      <w:shd w:val="clear" w:color="auto" w:fill="FFFFFF"/>
    </w:rPr>
  </w:style>
  <w:style w:type="paragraph" w:customStyle="1" w:styleId="Style5">
    <w:name w:val="Style5"/>
    <w:basedOn w:val="a1"/>
    <w:rsid w:val="00033BA0"/>
    <w:pPr>
      <w:widowControl w:val="0"/>
      <w:autoSpaceDE w:val="0"/>
      <w:autoSpaceDN w:val="0"/>
      <w:adjustRightInd w:val="0"/>
      <w:spacing w:after="0" w:line="228" w:lineRule="exact"/>
      <w:ind w:left="709" w:firstLine="276"/>
      <w:jc w:val="both"/>
    </w:pPr>
    <w:rPr>
      <w:rFonts w:ascii="Franklin Gothic Book" w:eastAsia="Times New Roman" w:hAnsi="Franklin Gothic Book" w:cs="Times New Roman"/>
      <w:sz w:val="24"/>
      <w:szCs w:val="24"/>
      <w:lang w:eastAsia="ru-RU"/>
    </w:rPr>
  </w:style>
  <w:style w:type="character" w:customStyle="1" w:styleId="FontStyle14">
    <w:name w:val="Font Style14"/>
    <w:rsid w:val="00033BA0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15">
    <w:name w:val="Font Style15"/>
    <w:rsid w:val="00033BA0"/>
    <w:rPr>
      <w:rFonts w:ascii="Times New Roman" w:hAnsi="Times New Roman" w:cs="Times New Roman"/>
      <w:sz w:val="20"/>
      <w:szCs w:val="20"/>
    </w:rPr>
  </w:style>
  <w:style w:type="paragraph" w:customStyle="1" w:styleId="Style8">
    <w:name w:val="Style8"/>
    <w:basedOn w:val="a1"/>
    <w:rsid w:val="00033BA0"/>
    <w:pPr>
      <w:widowControl w:val="0"/>
      <w:autoSpaceDE w:val="0"/>
      <w:autoSpaceDN w:val="0"/>
      <w:adjustRightInd w:val="0"/>
      <w:spacing w:after="0" w:line="252" w:lineRule="exact"/>
      <w:ind w:left="709" w:hanging="709"/>
      <w:jc w:val="righ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7">
    <w:name w:val="Font Style17"/>
    <w:rsid w:val="00033BA0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19">
    <w:name w:val="Font Style19"/>
    <w:rsid w:val="00033BA0"/>
    <w:rPr>
      <w:rFonts w:ascii="Times New Roman" w:hAnsi="Times New Roman" w:cs="Times New Roman"/>
      <w:sz w:val="20"/>
      <w:szCs w:val="20"/>
    </w:rPr>
  </w:style>
  <w:style w:type="character" w:customStyle="1" w:styleId="aff">
    <w:name w:val="Основной текст_"/>
    <w:link w:val="61"/>
    <w:locked/>
    <w:rsid w:val="00033BA0"/>
    <w:rPr>
      <w:rFonts w:ascii="Times New Roman" w:hAnsi="Times New Roman"/>
      <w:spacing w:val="4"/>
      <w:sz w:val="25"/>
      <w:szCs w:val="25"/>
      <w:shd w:val="clear" w:color="auto" w:fill="FFFFFF"/>
    </w:rPr>
  </w:style>
  <w:style w:type="character" w:customStyle="1" w:styleId="81">
    <w:name w:val="Основной текст (8)_"/>
    <w:link w:val="82"/>
    <w:locked/>
    <w:rsid w:val="00033BA0"/>
    <w:rPr>
      <w:rFonts w:ascii="Times New Roman" w:hAnsi="Times New Roman"/>
      <w:b/>
      <w:bCs/>
      <w:spacing w:val="5"/>
      <w:sz w:val="25"/>
      <w:szCs w:val="25"/>
      <w:shd w:val="clear" w:color="auto" w:fill="FFFFFF"/>
    </w:rPr>
  </w:style>
  <w:style w:type="paragraph" w:customStyle="1" w:styleId="61">
    <w:name w:val="Основной текст6"/>
    <w:basedOn w:val="a1"/>
    <w:link w:val="aff"/>
    <w:rsid w:val="00033BA0"/>
    <w:pPr>
      <w:widowControl w:val="0"/>
      <w:shd w:val="clear" w:color="auto" w:fill="FFFFFF"/>
      <w:spacing w:before="780" w:after="420" w:line="240" w:lineRule="atLeast"/>
      <w:ind w:left="709" w:hanging="480"/>
      <w:jc w:val="both"/>
    </w:pPr>
    <w:rPr>
      <w:rFonts w:ascii="Times New Roman" w:hAnsi="Times New Roman"/>
      <w:spacing w:val="4"/>
      <w:sz w:val="25"/>
      <w:szCs w:val="25"/>
    </w:rPr>
  </w:style>
  <w:style w:type="paragraph" w:customStyle="1" w:styleId="82">
    <w:name w:val="Основной текст (8)"/>
    <w:basedOn w:val="a1"/>
    <w:link w:val="81"/>
    <w:rsid w:val="00033BA0"/>
    <w:pPr>
      <w:widowControl w:val="0"/>
      <w:shd w:val="clear" w:color="auto" w:fill="FFFFFF"/>
      <w:spacing w:before="120" w:after="0" w:line="384" w:lineRule="exact"/>
      <w:ind w:left="709" w:hanging="709"/>
      <w:jc w:val="center"/>
    </w:pPr>
    <w:rPr>
      <w:rFonts w:ascii="Times New Roman" w:hAnsi="Times New Roman"/>
      <w:b/>
      <w:bCs/>
      <w:spacing w:val="5"/>
      <w:sz w:val="25"/>
      <w:szCs w:val="25"/>
    </w:rPr>
  </w:style>
  <w:style w:type="character" w:customStyle="1" w:styleId="91">
    <w:name w:val="Основной текст (9)_"/>
    <w:link w:val="92"/>
    <w:locked/>
    <w:rsid w:val="00033BA0"/>
    <w:rPr>
      <w:rFonts w:ascii="Times New Roman" w:hAnsi="Times New Roman"/>
      <w:i/>
      <w:iCs/>
      <w:spacing w:val="-3"/>
      <w:sz w:val="25"/>
      <w:szCs w:val="25"/>
      <w:shd w:val="clear" w:color="auto" w:fill="FFFFFF"/>
    </w:rPr>
  </w:style>
  <w:style w:type="character" w:customStyle="1" w:styleId="93">
    <w:name w:val="Основной текст (9) + Не курсив"/>
    <w:aliases w:val="Интервал 0 pt18"/>
    <w:rsid w:val="00033BA0"/>
    <w:rPr>
      <w:rFonts w:ascii="Times New Roman" w:hAnsi="Times New Roman" w:cs="Times New Roman"/>
      <w:i/>
      <w:iCs/>
      <w:color w:val="000000"/>
      <w:spacing w:val="4"/>
      <w:w w:val="100"/>
      <w:position w:val="0"/>
      <w:sz w:val="25"/>
      <w:szCs w:val="25"/>
      <w:u w:val="none"/>
      <w:lang w:val="ru-RU"/>
    </w:rPr>
  </w:style>
  <w:style w:type="paragraph" w:customStyle="1" w:styleId="92">
    <w:name w:val="Основной текст (9)"/>
    <w:basedOn w:val="a1"/>
    <w:link w:val="91"/>
    <w:rsid w:val="00033BA0"/>
    <w:pPr>
      <w:widowControl w:val="0"/>
      <w:shd w:val="clear" w:color="auto" w:fill="FFFFFF"/>
      <w:spacing w:after="0" w:line="317" w:lineRule="exact"/>
      <w:ind w:left="709" w:hanging="709"/>
    </w:pPr>
    <w:rPr>
      <w:rFonts w:ascii="Times New Roman" w:hAnsi="Times New Roman"/>
      <w:i/>
      <w:iCs/>
      <w:spacing w:val="-3"/>
      <w:sz w:val="25"/>
      <w:szCs w:val="25"/>
    </w:rPr>
  </w:style>
  <w:style w:type="character" w:customStyle="1" w:styleId="26">
    <w:name w:val="Заголовок №2_"/>
    <w:link w:val="27"/>
    <w:locked/>
    <w:rsid w:val="00033BA0"/>
    <w:rPr>
      <w:rFonts w:ascii="Times New Roman" w:hAnsi="Times New Roman"/>
      <w:b/>
      <w:bCs/>
      <w:spacing w:val="5"/>
      <w:sz w:val="25"/>
      <w:szCs w:val="25"/>
      <w:shd w:val="clear" w:color="auto" w:fill="FFFFFF"/>
    </w:rPr>
  </w:style>
  <w:style w:type="paragraph" w:customStyle="1" w:styleId="27">
    <w:name w:val="Заголовок №2"/>
    <w:basedOn w:val="a1"/>
    <w:link w:val="26"/>
    <w:rsid w:val="00033BA0"/>
    <w:pPr>
      <w:widowControl w:val="0"/>
      <w:shd w:val="clear" w:color="auto" w:fill="FFFFFF"/>
      <w:spacing w:before="300" w:after="0" w:line="322" w:lineRule="exact"/>
      <w:ind w:left="709" w:hanging="709"/>
      <w:jc w:val="both"/>
      <w:outlineLvl w:val="1"/>
    </w:pPr>
    <w:rPr>
      <w:rFonts w:ascii="Times New Roman" w:hAnsi="Times New Roman"/>
      <w:b/>
      <w:bCs/>
      <w:spacing w:val="5"/>
      <w:sz w:val="25"/>
      <w:szCs w:val="25"/>
    </w:rPr>
  </w:style>
  <w:style w:type="numbering" w:customStyle="1" w:styleId="31">
    <w:name w:val="Нет списка3"/>
    <w:next w:val="a4"/>
    <w:uiPriority w:val="99"/>
    <w:semiHidden/>
    <w:unhideWhenUsed/>
    <w:rsid w:val="00033BA0"/>
  </w:style>
  <w:style w:type="paragraph" w:styleId="aff0">
    <w:name w:val="caption"/>
    <w:basedOn w:val="a1"/>
    <w:next w:val="a1"/>
    <w:uiPriority w:val="35"/>
    <w:qFormat/>
    <w:rsid w:val="00033BA0"/>
    <w:pPr>
      <w:spacing w:after="80" w:line="240" w:lineRule="auto"/>
      <w:ind w:left="709" w:hanging="709"/>
    </w:pPr>
    <w:rPr>
      <w:rFonts w:ascii="Calibri" w:eastAsia="Calibri" w:hAnsi="Calibri" w:cs="Times New Roman"/>
      <w:b/>
      <w:bCs/>
      <w:color w:val="943634"/>
      <w:sz w:val="18"/>
      <w:szCs w:val="18"/>
    </w:rPr>
  </w:style>
  <w:style w:type="character" w:styleId="aff1">
    <w:name w:val="Strong"/>
    <w:uiPriority w:val="99"/>
    <w:qFormat/>
    <w:rsid w:val="00033BA0"/>
    <w:rPr>
      <w:b/>
      <w:bCs/>
      <w:spacing w:val="0"/>
    </w:rPr>
  </w:style>
  <w:style w:type="character" w:styleId="aff2">
    <w:name w:val="Emphasis"/>
    <w:uiPriority w:val="99"/>
    <w:qFormat/>
    <w:rsid w:val="00033BA0"/>
    <w:rPr>
      <w:rFonts w:ascii="Cambria" w:eastAsia="Times New Roman" w:hAnsi="Cambria" w:cs="Times New Roman"/>
      <w:b/>
      <w:bCs/>
      <w:i/>
      <w:iCs/>
      <w:color w:val="C0504D"/>
      <w:bdr w:val="single" w:sz="18" w:space="0" w:color="F2DBDB"/>
      <w:shd w:val="clear" w:color="auto" w:fill="F2DBDB"/>
    </w:rPr>
  </w:style>
  <w:style w:type="paragraph" w:styleId="aff3">
    <w:name w:val="No Spacing"/>
    <w:basedOn w:val="a1"/>
    <w:link w:val="aff4"/>
    <w:uiPriority w:val="99"/>
    <w:qFormat/>
    <w:rsid w:val="00033BA0"/>
    <w:pPr>
      <w:spacing w:after="0" w:line="240" w:lineRule="auto"/>
      <w:ind w:left="709" w:hanging="709"/>
    </w:pPr>
    <w:rPr>
      <w:rFonts w:ascii="Calibri" w:eastAsia="Calibri" w:hAnsi="Calibri" w:cs="Times New Roman"/>
    </w:rPr>
  </w:style>
  <w:style w:type="paragraph" w:styleId="28">
    <w:name w:val="Quote"/>
    <w:basedOn w:val="a1"/>
    <w:next w:val="a1"/>
    <w:link w:val="29"/>
    <w:uiPriority w:val="29"/>
    <w:qFormat/>
    <w:rsid w:val="00033BA0"/>
    <w:pPr>
      <w:spacing w:after="80" w:line="240" w:lineRule="auto"/>
      <w:ind w:left="709" w:hanging="709"/>
    </w:pPr>
    <w:rPr>
      <w:rFonts w:ascii="Calibri" w:eastAsia="Calibri" w:hAnsi="Calibri" w:cs="Times New Roman"/>
      <w:color w:val="943634"/>
      <w:sz w:val="20"/>
      <w:szCs w:val="20"/>
      <w:lang w:val="x-none" w:eastAsia="x-none"/>
    </w:rPr>
  </w:style>
  <w:style w:type="character" w:customStyle="1" w:styleId="29">
    <w:name w:val="Цитата 2 Знак"/>
    <w:basedOn w:val="a2"/>
    <w:link w:val="28"/>
    <w:uiPriority w:val="29"/>
    <w:rsid w:val="00033BA0"/>
    <w:rPr>
      <w:rFonts w:ascii="Calibri" w:eastAsia="Calibri" w:hAnsi="Calibri" w:cs="Times New Roman"/>
      <w:color w:val="943634"/>
      <w:sz w:val="20"/>
      <w:szCs w:val="20"/>
      <w:lang w:val="x-none" w:eastAsia="x-none"/>
    </w:rPr>
  </w:style>
  <w:style w:type="paragraph" w:styleId="aff5">
    <w:name w:val="Intense Quote"/>
    <w:basedOn w:val="a1"/>
    <w:next w:val="a1"/>
    <w:link w:val="aff6"/>
    <w:uiPriority w:val="30"/>
    <w:qFormat/>
    <w:rsid w:val="00033BA0"/>
    <w:pPr>
      <w:pBdr>
        <w:top w:val="dotted" w:sz="8" w:space="10" w:color="C0504D"/>
        <w:bottom w:val="dotted" w:sz="8" w:space="10" w:color="C0504D"/>
      </w:pBdr>
      <w:spacing w:after="80" w:line="300" w:lineRule="auto"/>
      <w:ind w:left="2160" w:right="2160" w:hanging="709"/>
      <w:jc w:val="center"/>
    </w:pPr>
    <w:rPr>
      <w:rFonts w:ascii="Cambria" w:eastAsia="Times New Roman" w:hAnsi="Cambria" w:cs="Times New Roman"/>
      <w:b/>
      <w:bCs/>
      <w:i/>
      <w:iCs/>
      <w:color w:val="C0504D"/>
      <w:sz w:val="20"/>
      <w:szCs w:val="20"/>
      <w:lang w:val="x-none" w:eastAsia="x-none"/>
    </w:rPr>
  </w:style>
  <w:style w:type="character" w:customStyle="1" w:styleId="aff6">
    <w:name w:val="Выделенная цитата Знак"/>
    <w:basedOn w:val="a2"/>
    <w:link w:val="aff5"/>
    <w:uiPriority w:val="30"/>
    <w:rsid w:val="00033BA0"/>
    <w:rPr>
      <w:rFonts w:ascii="Cambria" w:eastAsia="Times New Roman" w:hAnsi="Cambria" w:cs="Times New Roman"/>
      <w:b/>
      <w:bCs/>
      <w:i/>
      <w:iCs/>
      <w:color w:val="C0504D"/>
      <w:sz w:val="20"/>
      <w:szCs w:val="20"/>
      <w:lang w:val="x-none" w:eastAsia="x-none"/>
    </w:rPr>
  </w:style>
  <w:style w:type="character" w:styleId="aff7">
    <w:name w:val="Subtle Emphasis"/>
    <w:uiPriority w:val="19"/>
    <w:qFormat/>
    <w:rsid w:val="00033BA0"/>
    <w:rPr>
      <w:rFonts w:ascii="Cambria" w:eastAsia="Times New Roman" w:hAnsi="Cambria" w:cs="Times New Roman"/>
      <w:i/>
      <w:iCs/>
      <w:color w:val="C0504D"/>
    </w:rPr>
  </w:style>
  <w:style w:type="character" w:styleId="aff8">
    <w:name w:val="Intense Emphasis"/>
    <w:uiPriority w:val="21"/>
    <w:qFormat/>
    <w:rsid w:val="00033BA0"/>
    <w:rPr>
      <w:rFonts w:ascii="Cambria" w:eastAsia="Times New Roman" w:hAnsi="Cambria" w:cs="Times New Roman"/>
      <w:b/>
      <w:bCs/>
      <w:i/>
      <w:iCs/>
      <w:dstrike w:val="0"/>
      <w:color w:val="FFFFFF"/>
      <w:bdr w:val="single" w:sz="18" w:space="0" w:color="C0504D"/>
      <w:shd w:val="clear" w:color="auto" w:fill="C0504D"/>
      <w:vertAlign w:val="baseline"/>
    </w:rPr>
  </w:style>
  <w:style w:type="character" w:styleId="aff9">
    <w:name w:val="Subtle Reference"/>
    <w:uiPriority w:val="31"/>
    <w:qFormat/>
    <w:rsid w:val="00033BA0"/>
    <w:rPr>
      <w:i/>
      <w:iCs/>
      <w:smallCaps/>
      <w:color w:val="C0504D"/>
      <w:u w:color="C0504D"/>
    </w:rPr>
  </w:style>
  <w:style w:type="character" w:styleId="affa">
    <w:name w:val="Intense Reference"/>
    <w:uiPriority w:val="32"/>
    <w:qFormat/>
    <w:rsid w:val="00033BA0"/>
    <w:rPr>
      <w:b/>
      <w:bCs/>
      <w:i/>
      <w:iCs/>
      <w:smallCaps/>
      <w:color w:val="C0504D"/>
      <w:u w:color="C0504D"/>
    </w:rPr>
  </w:style>
  <w:style w:type="character" w:styleId="affb">
    <w:name w:val="Book Title"/>
    <w:uiPriority w:val="33"/>
    <w:qFormat/>
    <w:rsid w:val="00033BA0"/>
    <w:rPr>
      <w:rFonts w:ascii="Cambria" w:eastAsia="Times New Roman" w:hAnsi="Cambria" w:cs="Times New Roman"/>
      <w:b/>
      <w:bCs/>
      <w:i/>
      <w:iCs/>
      <w:smallCaps/>
      <w:color w:val="943634"/>
      <w:u w:val="single"/>
    </w:rPr>
  </w:style>
  <w:style w:type="paragraph" w:styleId="affc">
    <w:name w:val="TOC Heading"/>
    <w:basedOn w:val="1"/>
    <w:next w:val="a1"/>
    <w:uiPriority w:val="39"/>
    <w:qFormat/>
    <w:rsid w:val="00033BA0"/>
    <w:pPr>
      <w:keepNext w:val="0"/>
      <w:keepLines w:val="0"/>
      <w:pBdr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pBdr>
      <w:shd w:val="clear" w:color="auto" w:fill="F2DBDB"/>
      <w:spacing w:before="480" w:after="100" w:line="269" w:lineRule="auto"/>
      <w:contextualSpacing/>
      <w:outlineLvl w:val="9"/>
    </w:pPr>
    <w:rPr>
      <w:rFonts w:ascii="Cambria" w:eastAsia="Times New Roman" w:hAnsi="Cambria" w:cs="Times New Roman"/>
      <w:b/>
      <w:bCs/>
      <w:color w:val="622423"/>
      <w:sz w:val="20"/>
      <w:szCs w:val="20"/>
      <w:lang w:val="x-none" w:eastAsia="x-none"/>
    </w:rPr>
  </w:style>
  <w:style w:type="numbering" w:customStyle="1" w:styleId="111">
    <w:name w:val="Нет списка111"/>
    <w:next w:val="a4"/>
    <w:semiHidden/>
    <w:rsid w:val="00033BA0"/>
  </w:style>
  <w:style w:type="character" w:styleId="affd">
    <w:name w:val="page number"/>
    <w:rsid w:val="00033BA0"/>
  </w:style>
  <w:style w:type="paragraph" w:styleId="affe">
    <w:name w:val="Block Text"/>
    <w:basedOn w:val="a1"/>
    <w:rsid w:val="00033BA0"/>
    <w:pPr>
      <w:spacing w:after="0" w:line="240" w:lineRule="auto"/>
      <w:ind w:left="-136" w:right="-124" w:hanging="709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Body Text Indent 3"/>
    <w:basedOn w:val="a1"/>
    <w:link w:val="33"/>
    <w:rsid w:val="00033BA0"/>
    <w:pPr>
      <w:spacing w:after="120" w:line="240" w:lineRule="auto"/>
      <w:ind w:left="283" w:hanging="709"/>
    </w:pPr>
    <w:rPr>
      <w:rFonts w:ascii="Times New Roman" w:eastAsia="Times New Roman" w:hAnsi="Times New Roman" w:cs="Times New Roman"/>
      <w:sz w:val="16"/>
      <w:szCs w:val="16"/>
      <w:lang w:val="x-none" w:eastAsia="ru-RU"/>
    </w:rPr>
  </w:style>
  <w:style w:type="character" w:customStyle="1" w:styleId="33">
    <w:name w:val="Основной текст с отступом 3 Знак"/>
    <w:basedOn w:val="a2"/>
    <w:link w:val="32"/>
    <w:rsid w:val="00033BA0"/>
    <w:rPr>
      <w:rFonts w:ascii="Times New Roman" w:eastAsia="Times New Roman" w:hAnsi="Times New Roman" w:cs="Times New Roman"/>
      <w:sz w:val="16"/>
      <w:szCs w:val="16"/>
      <w:lang w:val="x-none" w:eastAsia="ru-RU"/>
    </w:rPr>
  </w:style>
  <w:style w:type="table" w:customStyle="1" w:styleId="34">
    <w:name w:val="Сетка таблицы3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Сетка таблицы11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1">
    <w:name w:val="Нет списка4"/>
    <w:next w:val="a4"/>
    <w:uiPriority w:val="99"/>
    <w:semiHidden/>
    <w:unhideWhenUsed/>
    <w:rsid w:val="00033BA0"/>
  </w:style>
  <w:style w:type="table" w:customStyle="1" w:styleId="42">
    <w:name w:val="Сетка таблицы4"/>
    <w:basedOn w:val="a3"/>
    <w:next w:val="af1"/>
    <w:uiPriority w:val="59"/>
    <w:rsid w:val="00033BA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0">
    <w:name w:val="Сетка таблицы41"/>
    <w:basedOn w:val="a3"/>
    <w:next w:val="af1"/>
    <w:uiPriority w:val="59"/>
    <w:rsid w:val="00033BA0"/>
    <w:pPr>
      <w:spacing w:after="0" w:line="240" w:lineRule="auto"/>
    </w:pPr>
    <w:rPr>
      <w:rFonts w:ascii="Cambria" w:eastAsia="Cambria" w:hAnsi="Cambria" w:cs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51">
    <w:name w:val="Нет списка5"/>
    <w:next w:val="a4"/>
    <w:uiPriority w:val="99"/>
    <w:semiHidden/>
    <w:unhideWhenUsed/>
    <w:rsid w:val="00033BA0"/>
  </w:style>
  <w:style w:type="table" w:customStyle="1" w:styleId="52">
    <w:name w:val="Сетка таблицы5"/>
    <w:basedOn w:val="a3"/>
    <w:next w:val="af1"/>
    <w:uiPriority w:val="99"/>
    <w:rsid w:val="00033B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rticle">
    <w:name w:val="article"/>
    <w:basedOn w:val="a1"/>
    <w:uiPriority w:val="99"/>
    <w:rsid w:val="00033BA0"/>
    <w:pPr>
      <w:spacing w:before="75" w:after="0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tecenter">
    <w:name w:val="rtecenter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teleft">
    <w:name w:val="rteleft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0">
    <w:name w:val="c20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5">
    <w:name w:val="c25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8">
    <w:name w:val="c28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4">
    <w:name w:val="Без интервала Знак"/>
    <w:link w:val="aff3"/>
    <w:uiPriority w:val="99"/>
    <w:locked/>
    <w:rsid w:val="00033BA0"/>
    <w:rPr>
      <w:rFonts w:ascii="Calibri" w:eastAsia="Calibri" w:hAnsi="Calibri" w:cs="Times New Roman"/>
    </w:rPr>
  </w:style>
  <w:style w:type="table" w:customStyle="1" w:styleId="120">
    <w:name w:val="Сетка таблицы12"/>
    <w:uiPriority w:val="99"/>
    <w:rsid w:val="00033BA0"/>
    <w:pPr>
      <w:spacing w:after="0" w:line="240" w:lineRule="auto"/>
      <w:ind w:left="709" w:hanging="709"/>
    </w:pPr>
    <w:rPr>
      <w:rFonts w:ascii="Calibri" w:eastAsia="Times New Roman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51">
    <w:name w:val="Font Style51"/>
    <w:uiPriority w:val="99"/>
    <w:rsid w:val="00033BA0"/>
    <w:rPr>
      <w:rFonts w:ascii="Times New Roman" w:hAnsi="Times New Roman"/>
      <w:sz w:val="22"/>
    </w:rPr>
  </w:style>
  <w:style w:type="character" w:customStyle="1" w:styleId="2a">
    <w:name w:val="Основной текст (2)"/>
    <w:rsid w:val="00033BA0"/>
    <w:rPr>
      <w:color w:val="434852"/>
      <w:sz w:val="26"/>
      <w:szCs w:val="26"/>
      <w:lang w:bidi="ar-SA"/>
    </w:rPr>
  </w:style>
  <w:style w:type="character" w:customStyle="1" w:styleId="240">
    <w:name w:val="Основной текст (2)4"/>
    <w:rsid w:val="00033BA0"/>
    <w:rPr>
      <w:color w:val="292E39"/>
      <w:sz w:val="26"/>
      <w:szCs w:val="26"/>
      <w:lang w:bidi="ar-SA"/>
    </w:rPr>
  </w:style>
  <w:style w:type="numbering" w:customStyle="1" w:styleId="62">
    <w:name w:val="Нет списка6"/>
    <w:next w:val="a4"/>
    <w:uiPriority w:val="99"/>
    <w:semiHidden/>
    <w:unhideWhenUsed/>
    <w:rsid w:val="00033BA0"/>
  </w:style>
  <w:style w:type="table" w:customStyle="1" w:styleId="63">
    <w:name w:val="Сетка таблицы6"/>
    <w:basedOn w:val="a3"/>
    <w:next w:val="af1"/>
    <w:uiPriority w:val="99"/>
    <w:rsid w:val="00033B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Сетка таблицы13"/>
    <w:uiPriority w:val="99"/>
    <w:rsid w:val="00033BA0"/>
    <w:pPr>
      <w:spacing w:after="0" w:line="240" w:lineRule="auto"/>
      <w:ind w:left="709" w:hanging="709"/>
    </w:pPr>
    <w:rPr>
      <w:rFonts w:ascii="Calibri" w:eastAsia="Times New Roman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a0">
    <w:name w:val="С числами"/>
    <w:rsid w:val="00033BA0"/>
    <w:pPr>
      <w:numPr>
        <w:numId w:val="13"/>
      </w:numPr>
    </w:pPr>
  </w:style>
  <w:style w:type="table" w:customStyle="1" w:styleId="71">
    <w:name w:val="Сетка таблицы7"/>
    <w:basedOn w:val="a3"/>
    <w:next w:val="af1"/>
    <w:uiPriority w:val="59"/>
    <w:rsid w:val="00033B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0">
    <w:name w:val="Сетка таблицы42"/>
    <w:basedOn w:val="a3"/>
    <w:next w:val="af1"/>
    <w:uiPriority w:val="59"/>
    <w:rsid w:val="00033BA0"/>
    <w:pPr>
      <w:spacing w:after="0" w:line="240" w:lineRule="auto"/>
    </w:pPr>
    <w:rPr>
      <w:rFonts w:ascii="Cambria" w:eastAsia="Cambria" w:hAnsi="Cambria" w:cs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3">
    <w:name w:val="Сетка таблицы8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ff">
    <w:name w:val="annotation reference"/>
    <w:uiPriority w:val="99"/>
    <w:semiHidden/>
    <w:unhideWhenUsed/>
    <w:rsid w:val="00033BA0"/>
    <w:rPr>
      <w:sz w:val="16"/>
      <w:szCs w:val="16"/>
    </w:rPr>
  </w:style>
  <w:style w:type="paragraph" w:styleId="afff0">
    <w:name w:val="annotation text"/>
    <w:basedOn w:val="a1"/>
    <w:link w:val="afff1"/>
    <w:uiPriority w:val="99"/>
    <w:unhideWhenUsed/>
    <w:rsid w:val="00033BA0"/>
    <w:pPr>
      <w:spacing w:after="160" w:line="240" w:lineRule="auto"/>
      <w:ind w:left="709" w:hanging="709"/>
    </w:pPr>
    <w:rPr>
      <w:rFonts w:ascii="Cambria" w:eastAsia="Cambria" w:hAnsi="Cambria" w:cs="Arial"/>
      <w:sz w:val="20"/>
      <w:szCs w:val="20"/>
    </w:rPr>
  </w:style>
  <w:style w:type="character" w:customStyle="1" w:styleId="afff1">
    <w:name w:val="Текст примечания Знак"/>
    <w:basedOn w:val="a2"/>
    <w:link w:val="afff0"/>
    <w:uiPriority w:val="99"/>
    <w:rsid w:val="00033BA0"/>
    <w:rPr>
      <w:rFonts w:ascii="Cambria" w:eastAsia="Cambria" w:hAnsi="Cambria" w:cs="Arial"/>
      <w:sz w:val="20"/>
      <w:szCs w:val="20"/>
    </w:rPr>
  </w:style>
  <w:style w:type="paragraph" w:customStyle="1" w:styleId="15">
    <w:name w:val="Стиль1"/>
    <w:basedOn w:val="2"/>
    <w:link w:val="16"/>
    <w:qFormat/>
    <w:rsid w:val="00033BA0"/>
    <w:pPr>
      <w:spacing w:before="40" w:after="0" w:line="259" w:lineRule="auto"/>
    </w:pPr>
    <w:rPr>
      <w:rFonts w:ascii="Times New Roman" w:eastAsia="SimSun" w:hAnsi="Times New Roman" w:cs="Times New Roman"/>
      <w:b/>
      <w:sz w:val="26"/>
      <w:szCs w:val="26"/>
      <w:lang w:val="ru-RU" w:eastAsia="en-US"/>
    </w:rPr>
  </w:style>
  <w:style w:type="paragraph" w:customStyle="1" w:styleId="2b">
    <w:name w:val="Стиль2"/>
    <w:basedOn w:val="a1"/>
    <w:link w:val="2c"/>
    <w:qFormat/>
    <w:rsid w:val="00033BA0"/>
    <w:pPr>
      <w:spacing w:after="0" w:line="360" w:lineRule="auto"/>
      <w:ind w:left="709" w:firstLine="709"/>
      <w:jc w:val="both"/>
    </w:pPr>
    <w:rPr>
      <w:rFonts w:ascii="Times New Roman" w:eastAsia="Cambria" w:hAnsi="Times New Roman" w:cs="Times New Roman"/>
      <w:sz w:val="24"/>
    </w:rPr>
  </w:style>
  <w:style w:type="character" w:customStyle="1" w:styleId="16">
    <w:name w:val="Стиль1 Знак"/>
    <w:link w:val="15"/>
    <w:rsid w:val="00033BA0"/>
    <w:rPr>
      <w:rFonts w:ascii="Times New Roman" w:eastAsia="SimSun" w:hAnsi="Times New Roman" w:cs="Times New Roman"/>
      <w:b/>
      <w:sz w:val="26"/>
      <w:szCs w:val="26"/>
    </w:rPr>
  </w:style>
  <w:style w:type="character" w:customStyle="1" w:styleId="2c">
    <w:name w:val="Стиль2 Знак"/>
    <w:link w:val="2b"/>
    <w:rsid w:val="00033BA0"/>
    <w:rPr>
      <w:rFonts w:ascii="Times New Roman" w:eastAsia="Cambria" w:hAnsi="Times New Roman" w:cs="Times New Roman"/>
      <w:sz w:val="24"/>
    </w:rPr>
  </w:style>
  <w:style w:type="character" w:customStyle="1" w:styleId="17">
    <w:name w:val="Текст сноски Знак1"/>
    <w:uiPriority w:val="99"/>
    <w:semiHidden/>
    <w:rsid w:val="00033BA0"/>
    <w:rPr>
      <w:rFonts w:eastAsia="Cambria"/>
      <w:sz w:val="20"/>
      <w:szCs w:val="20"/>
      <w:lang w:eastAsia="en-US"/>
    </w:rPr>
  </w:style>
  <w:style w:type="paragraph" w:styleId="afff2">
    <w:name w:val="annotation subject"/>
    <w:basedOn w:val="afff0"/>
    <w:next w:val="afff0"/>
    <w:link w:val="afff3"/>
    <w:uiPriority w:val="99"/>
    <w:semiHidden/>
    <w:unhideWhenUsed/>
    <w:rsid w:val="00033BA0"/>
    <w:pPr>
      <w:spacing w:after="0" w:line="360" w:lineRule="auto"/>
    </w:pPr>
    <w:rPr>
      <w:rFonts w:ascii="Arial" w:eastAsia="Arial" w:hAnsi="Arial"/>
      <w:b/>
      <w:bCs/>
      <w:lang w:val="ru" w:eastAsia="ru-RU"/>
    </w:rPr>
  </w:style>
  <w:style w:type="character" w:customStyle="1" w:styleId="afff3">
    <w:name w:val="Тема примечания Знак"/>
    <w:basedOn w:val="afff1"/>
    <w:link w:val="afff2"/>
    <w:uiPriority w:val="99"/>
    <w:semiHidden/>
    <w:rsid w:val="00033BA0"/>
    <w:rPr>
      <w:rFonts w:ascii="Arial" w:eastAsia="Arial" w:hAnsi="Arial" w:cs="Arial"/>
      <w:b/>
      <w:bCs/>
      <w:sz w:val="20"/>
      <w:szCs w:val="20"/>
      <w:lang w:val="ru" w:eastAsia="ru-RU"/>
    </w:rPr>
  </w:style>
  <w:style w:type="paragraph" w:styleId="afff4">
    <w:name w:val="Revision"/>
    <w:hidden/>
    <w:uiPriority w:val="99"/>
    <w:semiHidden/>
    <w:rsid w:val="00033BA0"/>
    <w:pPr>
      <w:spacing w:after="0" w:line="240" w:lineRule="auto"/>
    </w:pPr>
    <w:rPr>
      <w:rFonts w:ascii="Arial" w:eastAsia="Arial" w:hAnsi="Arial" w:cs="Arial"/>
      <w:lang w:val="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_________Microsoft_Visio5444444.vsdx"/><Relationship Id="rId26" Type="http://schemas.openxmlformats.org/officeDocument/2006/relationships/header" Target="header3.xml"/><Relationship Id="rId39" Type="http://schemas.openxmlformats.org/officeDocument/2006/relationships/image" Target="media/image21.jpeg"/><Relationship Id="rId21" Type="http://schemas.openxmlformats.org/officeDocument/2006/relationships/footer" Target="footer1.xml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image" Target="media/image29.jpeg"/><Relationship Id="rId50" Type="http://schemas.openxmlformats.org/officeDocument/2006/relationships/image" Target="media/image32.jpe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333333.vsdx"/><Relationship Id="rId29" Type="http://schemas.openxmlformats.org/officeDocument/2006/relationships/image" Target="media/image11.png"/><Relationship Id="rId11" Type="http://schemas.openxmlformats.org/officeDocument/2006/relationships/image" Target="media/image5.emf"/><Relationship Id="rId24" Type="http://schemas.openxmlformats.org/officeDocument/2006/relationships/footer" Target="footer2.xml"/><Relationship Id="rId32" Type="http://schemas.openxmlformats.org/officeDocument/2006/relationships/image" Target="media/image14.png"/><Relationship Id="rId37" Type="http://schemas.openxmlformats.org/officeDocument/2006/relationships/image" Target="media/image19.jpeg"/><Relationship Id="rId40" Type="http://schemas.openxmlformats.org/officeDocument/2006/relationships/image" Target="media/image22.jpeg"/><Relationship Id="rId45" Type="http://schemas.openxmlformats.org/officeDocument/2006/relationships/image" Target="media/image27.jpe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header" Target="header2.xml"/><Relationship Id="rId28" Type="http://schemas.openxmlformats.org/officeDocument/2006/relationships/image" Target="media/image10.png"/><Relationship Id="rId36" Type="http://schemas.openxmlformats.org/officeDocument/2006/relationships/image" Target="media/image18.png"/><Relationship Id="rId49" Type="http://schemas.openxmlformats.org/officeDocument/2006/relationships/image" Target="media/image31.jpeg"/><Relationship Id="rId10" Type="http://schemas.openxmlformats.org/officeDocument/2006/relationships/image" Target="media/image4.png"/><Relationship Id="rId19" Type="http://schemas.openxmlformats.org/officeDocument/2006/relationships/image" Target="media/image9.emf"/><Relationship Id="rId31" Type="http://schemas.openxmlformats.org/officeDocument/2006/relationships/image" Target="media/image13.jpg"/><Relationship Id="rId44" Type="http://schemas.openxmlformats.org/officeDocument/2006/relationships/image" Target="media/image26.jpeg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package" Target="embeddings/_________Microsoft_Visio3222222.vsdx"/><Relationship Id="rId22" Type="http://schemas.openxmlformats.org/officeDocument/2006/relationships/header" Target="header1.xml"/><Relationship Id="rId27" Type="http://schemas.openxmlformats.org/officeDocument/2006/relationships/footer" Target="footer4.xml"/><Relationship Id="rId30" Type="http://schemas.openxmlformats.org/officeDocument/2006/relationships/image" Target="media/image12.jpeg"/><Relationship Id="rId35" Type="http://schemas.openxmlformats.org/officeDocument/2006/relationships/image" Target="media/image17.png"/><Relationship Id="rId43" Type="http://schemas.openxmlformats.org/officeDocument/2006/relationships/image" Target="media/image25.jpeg"/><Relationship Id="rId48" Type="http://schemas.openxmlformats.org/officeDocument/2006/relationships/image" Target="media/image30.jpeg"/><Relationship Id="rId8" Type="http://schemas.openxmlformats.org/officeDocument/2006/relationships/image" Target="media/image2.png"/><Relationship Id="rId51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package" Target="embeddings/_________Microsoft_Visio2111111.vsdx"/><Relationship Id="rId17" Type="http://schemas.openxmlformats.org/officeDocument/2006/relationships/image" Target="media/image8.emf"/><Relationship Id="rId25" Type="http://schemas.openxmlformats.org/officeDocument/2006/relationships/footer" Target="footer3.xml"/><Relationship Id="rId33" Type="http://schemas.openxmlformats.org/officeDocument/2006/relationships/image" Target="media/image15.jpeg"/><Relationship Id="rId38" Type="http://schemas.openxmlformats.org/officeDocument/2006/relationships/image" Target="media/image20.jpeg"/><Relationship Id="rId46" Type="http://schemas.openxmlformats.org/officeDocument/2006/relationships/image" Target="media/image28.jpeg"/><Relationship Id="rId20" Type="http://schemas.openxmlformats.org/officeDocument/2006/relationships/package" Target="embeddings/_________Microsoft_Visio6555555.vsdx"/><Relationship Id="rId41" Type="http://schemas.openxmlformats.org/officeDocument/2006/relationships/image" Target="media/image23.jpe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115</Pages>
  <Words>21795</Words>
  <Characters>124238</Characters>
  <Application>Microsoft Office Word</Application>
  <DocSecurity>0</DocSecurity>
  <Lines>1035</Lines>
  <Paragraphs>2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юба</dc:creator>
  <cp:lastModifiedBy>User</cp:lastModifiedBy>
  <cp:revision>10</cp:revision>
  <dcterms:created xsi:type="dcterms:W3CDTF">2020-07-24T17:44:00Z</dcterms:created>
  <dcterms:modified xsi:type="dcterms:W3CDTF">2021-01-14T02:29:00Z</dcterms:modified>
</cp:coreProperties>
</file>